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7338D492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</w:t>
            </w:r>
            <w:r w:rsidR="000E1BC4">
              <w:rPr>
                <w:b/>
                <w:noProof/>
                <w:sz w:val="24"/>
              </w:rPr>
              <w:t>2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</w:t>
            </w:r>
            <w:r w:rsidR="0081482A">
              <w:rPr>
                <w:b/>
                <w:i/>
                <w:noProof/>
                <w:sz w:val="28"/>
              </w:rPr>
              <w:t>2</w:t>
            </w:r>
            <w:r w:rsidR="006158BC">
              <w:rPr>
                <w:b/>
                <w:i/>
                <w:noProof/>
                <w:sz w:val="28"/>
              </w:rPr>
              <w:t>2310</w:t>
            </w:r>
            <w:ins w:id="1" w:author="catt_rev1" w:date="2022-04-06T21:26:00Z">
              <w:r w:rsidR="000335FA">
                <w:rPr>
                  <w:b/>
                  <w:i/>
                  <w:noProof/>
                  <w:sz w:val="28"/>
                </w:rPr>
                <w:t>rev1</w:t>
              </w:r>
            </w:ins>
          </w:p>
          <w:p w14:paraId="46885EF6" w14:textId="46F26A7B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r w:rsidR="000E1BC4">
              <w:rPr>
                <w:b/>
                <w:bCs/>
                <w:sz w:val="24"/>
              </w:rPr>
              <w:t>4</w:t>
            </w:r>
            <w:r w:rsidR="00AF27E2" w:rsidRPr="003A49CB">
              <w:rPr>
                <w:b/>
                <w:bCs/>
                <w:sz w:val="24"/>
              </w:rPr>
              <w:t xml:space="preserve"> - </w:t>
            </w:r>
            <w:r w:rsidR="000E1BC4">
              <w:rPr>
                <w:b/>
                <w:bCs/>
                <w:sz w:val="24"/>
              </w:rPr>
              <w:t>12</w:t>
            </w:r>
            <w:r w:rsidR="00AF27E2" w:rsidRPr="003A49CB">
              <w:rPr>
                <w:b/>
                <w:bCs/>
                <w:sz w:val="24"/>
              </w:rPr>
              <w:t xml:space="preserve"> </w:t>
            </w:r>
            <w:r w:rsidR="000E1BC4">
              <w:rPr>
                <w:b/>
                <w:bCs/>
                <w:sz w:val="24"/>
              </w:rPr>
              <w:t>April</w:t>
            </w:r>
            <w:r w:rsidR="00AF27E2" w:rsidRPr="00BF27A2">
              <w:rPr>
                <w:b/>
                <w:bCs/>
                <w:sz w:val="24"/>
              </w:rPr>
              <w:t xml:space="preserve"> </w:t>
            </w:r>
            <w:r w:rsidR="00AF27E2" w:rsidRPr="003A49CB">
              <w:rPr>
                <w:b/>
                <w:bCs/>
                <w:sz w:val="24"/>
              </w:rPr>
              <w:t>202</w:t>
            </w:r>
            <w:r w:rsidR="00AF27E2">
              <w:rPr>
                <w:b/>
                <w:bCs/>
                <w:sz w:val="24"/>
              </w:rPr>
              <w:t>2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3EAAA86B" w:rsidR="0003684A" w:rsidRPr="00410371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4FA5E9F2" w:rsidR="0003684A" w:rsidRPr="00410371" w:rsidRDefault="000E1BC4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-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4502A826" w:rsidR="0003684A" w:rsidRPr="00410371" w:rsidRDefault="00FA1209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fldSimple w:instr=" DOCPROPERTY  Version  \* MERGEFORMAT ">
                    <w:r w:rsidR="00E41621">
                      <w:rPr>
                        <w:b/>
                        <w:noProof/>
                        <w:sz w:val="28"/>
                      </w:rPr>
                      <w:t>1</w:t>
                    </w:r>
                    <w:r w:rsidR="00061329">
                      <w:rPr>
                        <w:b/>
                        <w:noProof/>
                        <w:sz w:val="28"/>
                      </w:rPr>
                      <w:t>7</w:t>
                    </w:r>
                    <w:r w:rsidR="00E41621">
                      <w:rPr>
                        <w:b/>
                        <w:noProof/>
                        <w:sz w:val="28"/>
                      </w:rPr>
                      <w:t>.</w:t>
                    </w:r>
                    <w:r w:rsidR="006158BC">
                      <w:rPr>
                        <w:b/>
                        <w:noProof/>
                        <w:sz w:val="28"/>
                      </w:rPr>
                      <w:t>1</w:t>
                    </w:r>
                    <w:r w:rsidR="00E41621">
                      <w:rPr>
                        <w:b/>
                        <w:noProof/>
                        <w:sz w:val="28"/>
                      </w:rPr>
                      <w:t>.0</w:t>
                    </w:r>
                  </w:fldSimple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2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2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444BBD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1E40A104" w:rsidR="00721B69" w:rsidRDefault="00FA1209" w:rsidP="00721B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fldSimple w:instr=" DOCPROPERTY  CrTitle  \* MERGEFORMAT ">
              <w:r w:rsidR="009E5777">
                <w:t>Add</w:t>
              </w:r>
              <w:r w:rsidR="001E1478">
                <w:rPr>
                  <w:rFonts w:hint="eastAsia"/>
                  <w:lang w:eastAsia="zh-CN"/>
                </w:rPr>
                <w:t>ing</w:t>
              </w:r>
              <w:r w:rsidR="009E5777">
                <w:t xml:space="preserve"> </w:t>
              </w:r>
            </w:fldSimple>
            <w:r w:rsidR="00F003A4" w:rsidRPr="00F003A4">
              <w:t xml:space="preserve">message flows for 5G </w:t>
            </w:r>
            <w:proofErr w:type="spellStart"/>
            <w:r w:rsidR="00F003A4" w:rsidRPr="00F003A4">
              <w:t>ProSe</w:t>
            </w:r>
            <w:proofErr w:type="spellEnd"/>
            <w:r w:rsidR="00F003A4" w:rsidRPr="00F003A4">
              <w:t xml:space="preserve"> Direct </w:t>
            </w:r>
            <w:r w:rsidR="00B264C9">
              <w:rPr>
                <w:rFonts w:hint="eastAsia"/>
                <w:lang w:eastAsia="zh-CN"/>
              </w:rPr>
              <w:t>Communication</w:t>
            </w:r>
            <w:r w:rsidR="00B264C9">
              <w:t xml:space="preserve"> </w:t>
            </w:r>
            <w:r w:rsidR="00F003A4" w:rsidRPr="00F003A4">
              <w:t>converged charging</w:t>
            </w:r>
          </w:p>
        </w:tc>
      </w:tr>
      <w:tr w:rsidR="00444BBD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444BBD" w:rsidRDefault="00FA120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44BBD">
                <w:rPr>
                  <w:noProof/>
                </w:rPr>
                <w:t>CATT</w:t>
              </w:r>
            </w:fldSimple>
          </w:p>
        </w:tc>
      </w:tr>
      <w:tr w:rsidR="00444BBD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444BBD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3BCF8115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444BBD" w:rsidRDefault="00444BBD" w:rsidP="00444B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444BBD" w:rsidRDefault="00444BBD" w:rsidP="00444B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2C295C42" w:rsidR="00444BBD" w:rsidRDefault="00FA120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44BBD">
                <w:rPr>
                  <w:noProof/>
                </w:rPr>
                <w:t>2022-</w:t>
              </w:r>
              <w:r w:rsidR="009A06D2">
                <w:rPr>
                  <w:noProof/>
                </w:rPr>
                <w:t>3</w:t>
              </w:r>
              <w:r w:rsidR="00444BBD">
                <w:rPr>
                  <w:noProof/>
                </w:rPr>
                <w:t>-</w:t>
              </w:r>
              <w:r w:rsidR="009A06D2">
                <w:rPr>
                  <w:noProof/>
                </w:rPr>
                <w:t>25</w:t>
              </w:r>
            </w:fldSimple>
          </w:p>
        </w:tc>
      </w:tr>
      <w:tr w:rsidR="00444BBD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444BBD" w:rsidRDefault="00444BBD" w:rsidP="00444B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444BBD" w:rsidRDefault="00444BBD" w:rsidP="00444B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444BBD" w:rsidRDefault="00FA1209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44BBD">
                <w:rPr>
                  <w:noProof/>
                </w:rPr>
                <w:t>Rel-17</w:t>
              </w:r>
            </w:fldSimple>
          </w:p>
        </w:tc>
      </w:tr>
      <w:tr w:rsidR="00444BBD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444BBD" w:rsidRDefault="00444BBD" w:rsidP="00444B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444BBD" w:rsidRDefault="00444BBD" w:rsidP="00444B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26042E68" w:rsidR="00444BBD" w:rsidRPr="007C2097" w:rsidRDefault="00444BBD" w:rsidP="00444B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44BBD" w14:paraId="4B2DA95E" w14:textId="77777777" w:rsidTr="0003684A">
        <w:tc>
          <w:tcPr>
            <w:tcW w:w="1843" w:type="dxa"/>
          </w:tcPr>
          <w:p w14:paraId="24CB1FC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55DD9135" w:rsidR="00444BBD" w:rsidRDefault="00850A5E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Message flow for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</w:t>
            </w:r>
            <w:r w:rsidR="002A48A3">
              <w:rPr>
                <w:rFonts w:hint="eastAsia"/>
                <w:lang w:eastAsia="zh-CN"/>
              </w:rPr>
              <w:t>Communication</w:t>
            </w:r>
            <w:r w:rsidR="002A48A3">
              <w:t xml:space="preserve"> </w:t>
            </w:r>
            <w:r w:rsidRPr="00F003A4">
              <w:t>converged charging</w:t>
            </w:r>
            <w:r w:rsidRPr="00F962FB">
              <w:t xml:space="preserve"> is missing</w:t>
            </w:r>
            <w:r w:rsidR="00660867">
              <w:t xml:space="preserve"> </w:t>
            </w:r>
          </w:p>
        </w:tc>
      </w:tr>
      <w:tr w:rsidR="00444BBD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32179C8C" w:rsidR="00444BBD" w:rsidRPr="00657CE0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Adding of the message flows for the converged charging both </w:t>
            </w:r>
            <w:r w:rsidR="008012C9">
              <w:rPr>
                <w:rFonts w:hint="eastAsia"/>
                <w:lang w:eastAsia="zh-CN"/>
              </w:rPr>
              <w:t>P</w:t>
            </w:r>
            <w:r w:rsidRPr="00F962FB">
              <w:t xml:space="preserve">EC and </w:t>
            </w:r>
            <w:r w:rsidR="00216734">
              <w:rPr>
                <w:rFonts w:hint="eastAsia"/>
                <w:lang w:eastAsia="zh-CN"/>
              </w:rPr>
              <w:t>S</w:t>
            </w:r>
            <w:r w:rsidRPr="00F962FB">
              <w:t>CUR</w:t>
            </w:r>
          </w:p>
        </w:tc>
      </w:tr>
      <w:tr w:rsidR="00444BBD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3864A421" w:rsidR="00444BBD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No message flows for the converged charging of</w:t>
            </w:r>
            <w:r>
              <w:t xml:space="preserve">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</w:t>
            </w:r>
            <w:r w:rsidR="002A48A3">
              <w:rPr>
                <w:rFonts w:hint="eastAsia"/>
                <w:lang w:eastAsia="zh-CN"/>
              </w:rPr>
              <w:t>Communication</w:t>
            </w:r>
            <w:r>
              <w:t>.</w:t>
            </w:r>
          </w:p>
        </w:tc>
      </w:tr>
      <w:tr w:rsidR="00444BBD" w14:paraId="474AF7CF" w14:textId="77777777" w:rsidTr="0003684A">
        <w:tc>
          <w:tcPr>
            <w:tcW w:w="2694" w:type="dxa"/>
            <w:gridSpan w:val="2"/>
          </w:tcPr>
          <w:p w14:paraId="124389B4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47918F55" w:rsidR="00444BBD" w:rsidRDefault="00B4488D" w:rsidP="00444B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</w:t>
            </w:r>
            <w:r w:rsidR="00283AD1">
              <w:rPr>
                <w:noProof/>
                <w:lang w:eastAsia="zh-CN"/>
              </w:rPr>
              <w:t>4.</w:t>
            </w:r>
            <w:r>
              <w:rPr>
                <w:noProof/>
                <w:lang w:eastAsia="zh-CN"/>
              </w:rPr>
              <w:t>x.2 (</w:t>
            </w:r>
            <w:r w:rsidR="008C2B2C">
              <w:rPr>
                <w:noProof/>
                <w:lang w:eastAsia="zh-CN"/>
              </w:rPr>
              <w:t>new</w:t>
            </w:r>
            <w:r>
              <w:rPr>
                <w:noProof/>
                <w:lang w:eastAsia="zh-CN"/>
              </w:rPr>
              <w:t>)</w:t>
            </w:r>
          </w:p>
        </w:tc>
      </w:tr>
      <w:tr w:rsidR="00444BBD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4BBD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</w:tr>
      <w:tr w:rsidR="00444BBD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475A1A15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44BBD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444BBD" w:rsidRPr="008863B9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444BBD" w:rsidRPr="008863B9" w:rsidRDefault="00444BBD" w:rsidP="00444B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4BBD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3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35D9DEFD" w14:textId="77777777" w:rsidR="00D27375" w:rsidRDefault="00D27375" w:rsidP="00D27375">
      <w:pPr>
        <w:pStyle w:val="4"/>
        <w:rPr>
          <w:ins w:id="4" w:author="catt" w:date="2022-03-25T10:01:00Z"/>
        </w:rPr>
      </w:pPr>
      <w:bookmarkStart w:id="5" w:name="_Toc533596682"/>
      <w:bookmarkEnd w:id="3"/>
      <w:ins w:id="6" w:author="catt" w:date="2022-03-25T10:01:00Z">
        <w:r w:rsidRPr="00F962FB">
          <w:t>5.</w:t>
        </w:r>
        <w:r>
          <w:t>4</w:t>
        </w:r>
        <w:r w:rsidRPr="00F962FB">
          <w:t>.2.</w:t>
        </w:r>
        <w:r>
          <w:rPr>
            <w:rFonts w:hint="eastAsia"/>
            <w:lang w:eastAsia="zh-CN"/>
          </w:rPr>
          <w:t>x</w:t>
        </w:r>
        <w:r w:rsidRPr="00F962FB">
          <w:tab/>
        </w:r>
        <w: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</w:t>
        </w:r>
        <w:bookmarkEnd w:id="5"/>
        <w:r>
          <w:rPr>
            <w:rFonts w:hint="eastAsia"/>
            <w:lang w:eastAsia="zh-CN"/>
          </w:rPr>
          <w:t>Communication</w:t>
        </w:r>
      </w:ins>
    </w:p>
    <w:p w14:paraId="024C64F5" w14:textId="77777777" w:rsidR="00D27375" w:rsidRPr="00C31421" w:rsidRDefault="00D27375" w:rsidP="00D27375">
      <w:pPr>
        <w:pStyle w:val="5"/>
        <w:rPr>
          <w:ins w:id="7" w:author="catt" w:date="2022-03-25T10:01:00Z"/>
          <w:rFonts w:eastAsia="宋体"/>
          <w:lang w:eastAsia="zh-CN"/>
        </w:rPr>
      </w:pPr>
      <w:ins w:id="8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1</w:t>
        </w:r>
        <w:r w:rsidRPr="00C31421">
          <w:rPr>
            <w:rFonts w:eastAsia="宋体"/>
          </w:rPr>
          <w:tab/>
        </w:r>
        <w:r w:rsidRPr="00C31421">
          <w:rPr>
            <w:rFonts w:eastAsia="宋体"/>
            <w:lang w:eastAsia="zh-CN"/>
          </w:rPr>
          <w:t xml:space="preserve">Triggers for </w:t>
        </w:r>
        <w:r>
          <w:rPr>
            <w:rFonts w:eastAsia="宋体"/>
            <w:lang w:eastAsia="zh-CN"/>
          </w:rPr>
          <w:t>converged</w:t>
        </w:r>
        <w:r w:rsidRPr="00C31421">
          <w:rPr>
            <w:rFonts w:eastAsia="宋体"/>
            <w:lang w:eastAsia="zh-CN"/>
          </w:rPr>
          <w:t xml:space="preserve"> charging for </w:t>
        </w:r>
        <w:r>
          <w:rPr>
            <w:rFonts w:eastAsia="宋体"/>
            <w:lang w:eastAsia="zh-CN"/>
          </w:rP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</w:t>
        </w:r>
        <w:r>
          <w:rPr>
            <w:rFonts w:hint="eastAsia"/>
            <w:lang w:eastAsia="zh-CN"/>
          </w:rPr>
          <w:t>Communication</w:t>
        </w:r>
      </w:ins>
    </w:p>
    <w:p w14:paraId="47C9C4B3" w14:textId="2CA6814B" w:rsidR="00D27375" w:rsidRDefault="00D27375" w:rsidP="00D27375">
      <w:pPr>
        <w:rPr>
          <w:ins w:id="9" w:author="catt" w:date="2022-03-25T10:01:00Z"/>
        </w:rPr>
      </w:pPr>
      <w:ins w:id="10" w:author="catt" w:date="2022-03-25T10:01:00Z">
        <w:r>
          <w:rPr>
            <w:lang w:bidi="ar-IQ"/>
          </w:rPr>
          <w:t xml:space="preserve">For converged charging, </w:t>
        </w:r>
      </w:ins>
      <w:ins w:id="11" w:author="catt" w:date="2022-03-26T01:05:00Z">
        <w:r w:rsidR="00383A7A">
          <w:t xml:space="preserve">the Received Direct Communication Usage Report event </w:t>
        </w:r>
        <w:r w:rsidR="00383A7A" w:rsidRPr="00F04E83">
          <w:t xml:space="preserve">for a </w:t>
        </w:r>
        <w:r w:rsidR="00383A7A">
          <w:rPr>
            <w:lang w:eastAsia="zh-CN"/>
          </w:rPr>
          <w:t xml:space="preserve">Broadcast, Groupcast or Unicast </w:t>
        </w:r>
        <w:r w:rsidR="00383A7A">
          <w:t>Direct Communication</w:t>
        </w:r>
        <w:r w:rsidR="00383A7A" w:rsidRPr="00F04E83">
          <w:t xml:space="preserve"> </w:t>
        </w:r>
        <w:r w:rsidR="00383A7A">
          <w:t xml:space="preserve">is triggered by the 5G-DDNMF receiving a usage information report from the UE </w:t>
        </w:r>
        <w:r w:rsidR="00383A7A" w:rsidRPr="0000752C">
          <w:t>over PC3</w:t>
        </w:r>
        <w:r w:rsidR="00383A7A">
          <w:t>.</w:t>
        </w:r>
        <w:r w:rsidR="00895B4D">
          <w:t xml:space="preserve"> </w:t>
        </w:r>
        <w:r w:rsidR="00895B4D">
          <w:rPr>
            <w:lang w:bidi="ar-IQ"/>
          </w:rPr>
          <w:t>T</w:t>
        </w:r>
      </w:ins>
      <w:ins w:id="12" w:author="catt" w:date="2022-03-25T10:01:00Z">
        <w:r>
          <w:rPr>
            <w:lang w:bidi="ar-IQ"/>
          </w:rPr>
          <w:t>he following</w:t>
        </w:r>
        <w:r>
          <w:rPr>
            <w:lang w:eastAsia="zh-CN"/>
          </w:rPr>
          <w:t xml:space="preserve"> tables summarize the set of </w:t>
        </w:r>
        <w:r>
          <w:rPr>
            <w:lang w:bidi="ar-IQ"/>
          </w:rPr>
          <w:t xml:space="preserve">trigger conditions for </w:t>
        </w:r>
        <w:r w:rsidRPr="006C3055">
          <w:rPr>
            <w:lang w:bidi="ar-IQ"/>
          </w:rPr>
          <w:t xml:space="preserve">5G </w:t>
        </w:r>
        <w:proofErr w:type="spellStart"/>
        <w:r w:rsidRPr="006C3055">
          <w:rPr>
            <w:lang w:bidi="ar-IQ"/>
          </w:rPr>
          <w:t>ProSe</w:t>
        </w:r>
        <w:proofErr w:type="spellEnd"/>
        <w:r w:rsidRPr="006C3055">
          <w:rPr>
            <w:lang w:bidi="ar-IQ"/>
          </w:rPr>
          <w:t xml:space="preserve"> Direct </w:t>
        </w:r>
        <w:r>
          <w:rPr>
            <w:rFonts w:hint="eastAsia"/>
            <w:lang w:eastAsia="zh-CN"/>
          </w:rPr>
          <w:t>Communication</w:t>
        </w:r>
        <w:r>
          <w:t>.</w:t>
        </w:r>
      </w:ins>
    </w:p>
    <w:p w14:paraId="228BDBA0" w14:textId="52A4D9F8" w:rsidR="00D27375" w:rsidRDefault="00D27375" w:rsidP="00D27375">
      <w:pPr>
        <w:pStyle w:val="TH"/>
        <w:rPr>
          <w:ins w:id="13" w:author="catt_rev1" w:date="2022-04-06T15:58:00Z"/>
          <w:lang w:eastAsia="zh-CN"/>
        </w:rPr>
      </w:pPr>
      <w:ins w:id="14" w:author="catt" w:date="2022-03-25T10:01:00Z">
        <w:r w:rsidRPr="00C31421">
          <w:t>Table 5.</w:t>
        </w:r>
        <w:r>
          <w:t>4</w:t>
        </w:r>
        <w:r w:rsidRPr="00C31421">
          <w:t>.2.</w:t>
        </w:r>
        <w:r>
          <w:t>x</w:t>
        </w:r>
        <w:r w:rsidRPr="00C31421">
          <w:t>.</w:t>
        </w:r>
        <w:r>
          <w:rPr>
            <w:lang w:eastAsia="zh-CN"/>
          </w:rPr>
          <w:t>1</w:t>
        </w:r>
        <w:r>
          <w:t>-1</w:t>
        </w:r>
        <w:r w:rsidRPr="00C31421">
          <w:t xml:space="preserve">: Triggers for charging events </w:t>
        </w:r>
        <w:r w:rsidRPr="00981692">
          <w:rPr>
            <w:lang w:eastAsia="zh-CN"/>
          </w:rPr>
          <w:t xml:space="preserve">for 5G </w:t>
        </w:r>
        <w:proofErr w:type="spellStart"/>
        <w:r w:rsidRPr="00D07803">
          <w:rPr>
            <w:lang w:eastAsia="zh-CN"/>
          </w:rPr>
          <w:t>ProSe</w:t>
        </w:r>
        <w:proofErr w:type="spellEnd"/>
        <w:r w:rsidRPr="00D07803">
          <w:rPr>
            <w:lang w:eastAsia="zh-CN"/>
          </w:rPr>
          <w:t xml:space="preserve"> Direct Communication</w:t>
        </w:r>
      </w:ins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9"/>
        <w:gridCol w:w="1147"/>
        <w:gridCol w:w="1757"/>
        <w:gridCol w:w="1047"/>
        <w:gridCol w:w="1185"/>
        <w:gridCol w:w="2532"/>
      </w:tblGrid>
      <w:tr w:rsidR="00A24789" w14:paraId="51EAE4FC" w14:textId="77777777" w:rsidTr="003C4A33">
        <w:trPr>
          <w:tblHeader/>
          <w:ins w:id="15" w:author="catt_rev1" w:date="2022-04-06T15:58:00Z"/>
        </w:trPr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683491B3" w14:textId="77777777" w:rsidR="00A24789" w:rsidRDefault="00A24789" w:rsidP="003C4A33">
            <w:pPr>
              <w:pStyle w:val="TAH"/>
              <w:rPr>
                <w:ins w:id="16" w:author="catt_rev1" w:date="2022-04-06T15:58:00Z"/>
                <w:rFonts w:eastAsia="等线"/>
                <w:lang w:bidi="ar-IQ"/>
              </w:rPr>
            </w:pPr>
            <w:ins w:id="17" w:author="catt_rev1" w:date="2022-04-06T15:58:00Z">
              <w:r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3C67417" w14:textId="77777777" w:rsidR="00A24789" w:rsidRDefault="00A24789" w:rsidP="003C4A33">
            <w:pPr>
              <w:pStyle w:val="TAH"/>
              <w:rPr>
                <w:ins w:id="18" w:author="catt_rev1" w:date="2022-04-06T15:58:00Z"/>
                <w:rFonts w:eastAsia="等线"/>
                <w:lang w:bidi="ar-IQ"/>
              </w:rPr>
            </w:pPr>
            <w:ins w:id="19" w:author="catt_rev1" w:date="2022-04-06T15:58:00Z">
              <w:r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2F607E0F" w14:textId="77777777" w:rsidR="00A24789" w:rsidRDefault="00A24789" w:rsidP="003C4A33">
            <w:pPr>
              <w:pStyle w:val="TAH"/>
              <w:rPr>
                <w:ins w:id="20" w:author="catt_rev1" w:date="2022-04-06T15:58:00Z"/>
                <w:rFonts w:eastAsia="等线"/>
                <w:lang w:bidi="ar-IQ"/>
              </w:rPr>
            </w:pPr>
            <w:ins w:id="21" w:author="catt_rev1" w:date="2022-04-06T15:58:00Z">
              <w:r>
                <w:rPr>
                  <w:rFonts w:eastAsia="等线"/>
                  <w:lang w:bidi="ar-IQ"/>
                </w:rPr>
                <w:t>Default category</w:t>
              </w:r>
            </w:ins>
          </w:p>
          <w:p w14:paraId="23D0C7EA" w14:textId="77777777" w:rsidR="00A24789" w:rsidRDefault="00A24789" w:rsidP="003C4A33">
            <w:pPr>
              <w:pStyle w:val="TAH"/>
              <w:rPr>
                <w:ins w:id="22" w:author="catt_rev1" w:date="2022-04-06T15:58:00Z"/>
                <w:rFonts w:eastAsia="等线"/>
                <w:lang w:bidi="ar-IQ"/>
              </w:rPr>
            </w:pPr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1B9213E8" w14:textId="77777777" w:rsidR="00A24789" w:rsidRDefault="00A24789" w:rsidP="003C4A33">
            <w:pPr>
              <w:pStyle w:val="TAH"/>
              <w:rPr>
                <w:ins w:id="23" w:author="catt_rev1" w:date="2022-04-06T15:58:00Z"/>
                <w:rFonts w:eastAsia="等线"/>
                <w:lang w:bidi="ar-IQ"/>
              </w:rPr>
            </w:pPr>
            <w:ins w:id="24" w:author="catt_rev1" w:date="2022-04-06T15:58:00Z">
              <w:r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4E127217" w14:textId="77777777" w:rsidR="00A24789" w:rsidRDefault="00A24789" w:rsidP="003C4A33">
            <w:pPr>
              <w:pStyle w:val="TAH"/>
              <w:rPr>
                <w:ins w:id="25" w:author="catt_rev1" w:date="2022-04-06T15:58:00Z"/>
                <w:rFonts w:eastAsia="等线"/>
                <w:lang w:bidi="ar-IQ"/>
              </w:rPr>
            </w:pPr>
            <w:ins w:id="26" w:author="catt_rev1" w:date="2022-04-06T15:58:00Z">
              <w:r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</w:tcPr>
          <w:p w14:paraId="34AFA8C9" w14:textId="77777777" w:rsidR="00A24789" w:rsidRDefault="00A24789" w:rsidP="003C4A33">
            <w:pPr>
              <w:pStyle w:val="TAH"/>
              <w:rPr>
                <w:ins w:id="27" w:author="catt_rev1" w:date="2022-04-06T15:58:00Z"/>
                <w:rFonts w:eastAsia="等线"/>
                <w:lang w:bidi="ar-IQ"/>
              </w:rPr>
            </w:pPr>
            <w:ins w:id="28" w:author="catt_rev1" w:date="2022-04-06T15:58:00Z">
              <w:r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A24789" w14:paraId="450E01FE" w14:textId="77777777" w:rsidTr="003C4A33">
        <w:trPr>
          <w:tblHeader/>
          <w:ins w:id="29" w:author="catt_rev1" w:date="2022-04-06T15:58:00Z"/>
        </w:trPr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F79B4" w14:textId="01E5D817" w:rsidR="00A24789" w:rsidRDefault="000F623C" w:rsidP="003C4A33">
            <w:pPr>
              <w:pStyle w:val="TAL"/>
              <w:rPr>
                <w:ins w:id="30" w:author="catt_rev1" w:date="2022-04-06T15:58:00Z"/>
                <w:rFonts w:eastAsia="等线"/>
                <w:lang w:bidi="ar-IQ"/>
              </w:rPr>
            </w:pPr>
            <w:ins w:id="31" w:author="catt_rev1" w:date="2022-04-06T18:39:00Z">
              <w:r>
                <w:rPr>
                  <w:lang w:bidi="ar-IQ"/>
                </w:rPr>
                <w:t>Received</w:t>
              </w:r>
            </w:ins>
            <w:ins w:id="32" w:author="catt_rev1" w:date="2022-04-06T16:19:00Z">
              <w:r w:rsidR="003E55DC" w:rsidRPr="00F04E83">
                <w:rPr>
                  <w:lang w:bidi="ar-IQ"/>
                </w:rPr>
                <w:t xml:space="preserve"> Direct Communication Usage Report</w:t>
              </w:r>
            </w:ins>
            <w:ins w:id="33" w:author="catt_rev1" w:date="2022-04-06T17:50:00Z">
              <w:r w:rsidR="002D508F">
                <w:rPr>
                  <w:lang w:bidi="ar-IQ"/>
                </w:rPr>
                <w:t xml:space="preserve">, which </w:t>
              </w:r>
              <w:r w:rsidR="002D508F" w:rsidRPr="00E42CE0">
                <w:t xml:space="preserve">contains valid </w:t>
              </w:r>
              <w:proofErr w:type="spellStart"/>
              <w:r w:rsidR="002D508F" w:rsidRPr="00E42CE0">
                <w:t>ProSe</w:t>
              </w:r>
              <w:proofErr w:type="spellEnd"/>
              <w:r w:rsidR="002D508F" w:rsidRPr="00E42CE0">
                <w:t xml:space="preserve"> Direct Communication usage data for</w:t>
              </w:r>
              <w:r w:rsidR="002D508F">
                <w:t xml:space="preserve"> </w:t>
              </w:r>
            </w:ins>
            <w:ins w:id="34" w:author="catt_rev1" w:date="2022-04-06T17:51:00Z">
              <w:r w:rsidR="002D508F">
                <w:t xml:space="preserve">Unicast </w:t>
              </w:r>
              <w:r w:rsidR="002D508F" w:rsidRPr="003501DB">
                <w:t>Direct Communication</w:t>
              </w:r>
              <w:r w:rsidR="002D508F">
                <w:t xml:space="preserve"> or </w:t>
              </w:r>
            </w:ins>
            <w:ins w:id="35" w:author="catt_rev1" w:date="2022-04-06T17:53:00Z">
              <w:r w:rsidR="002D508F">
                <w:t xml:space="preserve">via </w:t>
              </w:r>
            </w:ins>
            <w:ins w:id="36" w:author="catt_rev1" w:date="2022-04-06T17:51:00Z">
              <w:r w:rsidR="002D508F" w:rsidRPr="001E7FB9">
                <w:t>UE</w:t>
              </w:r>
              <w:r w:rsidR="002D508F">
                <w:t>-to-</w:t>
              </w:r>
              <w:r w:rsidR="002D508F" w:rsidRPr="001E7FB9">
                <w:t>Network</w:t>
              </w:r>
              <w:r w:rsidR="002D508F">
                <w:t xml:space="preserve"> </w:t>
              </w:r>
              <w:r w:rsidR="002D508F" w:rsidRPr="001E7FB9">
                <w:t>relay</w:t>
              </w:r>
              <w:r w:rsidR="002D508F" w:rsidRPr="00E42CE0">
                <w:t xml:space="preserve"> </w:t>
              </w:r>
            </w:ins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CC648" w14:textId="77777777" w:rsidR="00A24789" w:rsidRDefault="00A24789" w:rsidP="003C4A33">
            <w:pPr>
              <w:pStyle w:val="TAL"/>
              <w:jc w:val="center"/>
              <w:rPr>
                <w:ins w:id="37" w:author="catt_rev1" w:date="2022-04-06T15:58:00Z"/>
                <w:rFonts w:eastAsia="等线"/>
                <w:lang w:bidi="ar-IQ"/>
              </w:rPr>
            </w:pPr>
            <w:ins w:id="38" w:author="catt_rev1" w:date="2022-04-06T15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F9478" w14:textId="52C47D7D" w:rsidR="00A24789" w:rsidRDefault="00E306C9" w:rsidP="003C4A33">
            <w:pPr>
              <w:pStyle w:val="TAL"/>
              <w:jc w:val="center"/>
              <w:rPr>
                <w:ins w:id="39" w:author="catt_rev1" w:date="2022-04-06T15:58:00Z"/>
                <w:rFonts w:eastAsia="等线"/>
                <w:lang w:bidi="ar-IQ"/>
              </w:rPr>
            </w:pPr>
            <w:ins w:id="40" w:author="catt_rev1" w:date="2022-04-06T20:55:00Z">
              <w:r w:rsidRPr="009458A1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F910B" w14:textId="77777777" w:rsidR="00A24789" w:rsidRDefault="00A24789" w:rsidP="003C4A33">
            <w:pPr>
              <w:pStyle w:val="TAL"/>
              <w:jc w:val="center"/>
              <w:rPr>
                <w:ins w:id="41" w:author="catt_rev1" w:date="2022-04-06T15:58:00Z"/>
                <w:rFonts w:eastAsia="等线"/>
                <w:lang w:bidi="ar-IQ"/>
              </w:rPr>
            </w:pPr>
            <w:ins w:id="42" w:author="catt_rev1" w:date="2022-04-06T15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C177C" w14:textId="77777777" w:rsidR="00A24789" w:rsidRDefault="00A24789" w:rsidP="003C4A33">
            <w:pPr>
              <w:pStyle w:val="TAL"/>
              <w:jc w:val="center"/>
              <w:rPr>
                <w:ins w:id="43" w:author="catt_rev1" w:date="2022-04-06T15:58:00Z"/>
                <w:rFonts w:eastAsia="等线"/>
                <w:lang w:bidi="ar-IQ"/>
              </w:rPr>
            </w:pPr>
            <w:ins w:id="44" w:author="catt_rev1" w:date="2022-04-06T15:58:00Z">
              <w:r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DA447" w14:textId="07C93571" w:rsidR="00A24789" w:rsidRDefault="00E52D7A" w:rsidP="003C4A33">
            <w:pPr>
              <w:pStyle w:val="TAL"/>
              <w:rPr>
                <w:ins w:id="45" w:author="catt_rev1" w:date="2022-04-06T15:58:00Z"/>
                <w:rFonts w:eastAsia="等线"/>
                <w:lang w:bidi="ar-IQ"/>
              </w:rPr>
            </w:pPr>
            <w:ins w:id="46" w:author="catt_rev1" w:date="2022-04-06T16:56:00Z">
              <w:r>
                <w:rPr>
                  <w:rFonts w:eastAsia="等线" w:hint="eastAsia"/>
                  <w:lang w:eastAsia="zh-CN" w:bidi="ar-IQ"/>
                </w:rPr>
                <w:t>P</w:t>
              </w:r>
            </w:ins>
            <w:ins w:id="47" w:author="catt_rev1" w:date="2022-04-06T15:58:00Z">
              <w:r w:rsidR="00A24789">
                <w:rPr>
                  <w:rFonts w:eastAsia="等线"/>
                  <w:lang w:bidi="ar-IQ"/>
                </w:rPr>
                <w:t>EC: Charging Data Request [Event]</w:t>
              </w:r>
            </w:ins>
          </w:p>
          <w:p w14:paraId="24C26B90" w14:textId="77777777" w:rsidR="00A24789" w:rsidRDefault="002D508F" w:rsidP="003C4A33">
            <w:pPr>
              <w:pStyle w:val="TAL"/>
              <w:rPr>
                <w:ins w:id="48" w:author="catt_rev1" w:date="2022-04-06T17:53:00Z"/>
              </w:rPr>
            </w:pPr>
            <w:ins w:id="49" w:author="catt_rev1" w:date="2022-04-06T17:53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</w:t>
              </w:r>
              <w:r w:rsidRPr="004F5B52">
                <w:t>Initial</w:t>
              </w:r>
              <w:r>
                <w:t>]</w:t>
              </w:r>
            </w:ins>
          </w:p>
          <w:p w14:paraId="502F6118" w14:textId="77777777" w:rsidR="002D508F" w:rsidRDefault="002D508F" w:rsidP="003C4A33">
            <w:pPr>
              <w:pStyle w:val="TAL"/>
              <w:rPr>
                <w:ins w:id="50" w:author="catt_rev1" w:date="2022-04-06T17:53:00Z"/>
              </w:rPr>
            </w:pPr>
            <w:ins w:id="51" w:author="catt_rev1" w:date="2022-04-06T17:53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</w:t>
              </w:r>
              <w:r>
                <w:rPr>
                  <w:rFonts w:hint="eastAsia"/>
                  <w:lang w:eastAsia="zh-CN"/>
                </w:rPr>
                <w:t>Update</w:t>
              </w:r>
              <w:r>
                <w:t>]</w:t>
              </w:r>
            </w:ins>
          </w:p>
          <w:p w14:paraId="2EB3DC0F" w14:textId="741D7E25" w:rsidR="002D508F" w:rsidRDefault="002D508F" w:rsidP="003C4A33">
            <w:pPr>
              <w:pStyle w:val="TAL"/>
              <w:rPr>
                <w:ins w:id="52" w:author="catt_rev1" w:date="2022-04-06T15:58:00Z"/>
                <w:rFonts w:eastAsia="等线"/>
                <w:lang w:bidi="ar-IQ"/>
              </w:rPr>
            </w:pPr>
            <w:ins w:id="53" w:author="catt_rev1" w:date="2022-04-06T17:53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Termination]</w:t>
              </w:r>
            </w:ins>
          </w:p>
        </w:tc>
      </w:tr>
      <w:tr w:rsidR="00A24789" w14:paraId="4D1508DC" w14:textId="77777777" w:rsidTr="003C4A33">
        <w:trPr>
          <w:tblHeader/>
          <w:ins w:id="54" w:author="catt_rev1" w:date="2022-04-06T15:58:00Z"/>
        </w:trPr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3F3F" w14:textId="6BB77CB7" w:rsidR="00A24789" w:rsidRDefault="000F623C" w:rsidP="003C4A33">
            <w:pPr>
              <w:pStyle w:val="TAL"/>
              <w:rPr>
                <w:ins w:id="55" w:author="catt_rev1" w:date="2022-04-06T15:58:00Z"/>
                <w:lang w:eastAsia="zh-CN"/>
              </w:rPr>
            </w:pPr>
            <w:ins w:id="56" w:author="catt_rev1" w:date="2022-04-06T18:40:00Z">
              <w:r>
                <w:rPr>
                  <w:lang w:bidi="ar-IQ"/>
                </w:rPr>
                <w:t>Received</w:t>
              </w:r>
            </w:ins>
            <w:ins w:id="57" w:author="catt_rev1" w:date="2022-04-06T17:53:00Z">
              <w:r w:rsidR="002D508F" w:rsidRPr="00F04E83">
                <w:rPr>
                  <w:lang w:bidi="ar-IQ"/>
                </w:rPr>
                <w:t xml:space="preserve"> Direct Communication Usage Report</w:t>
              </w:r>
              <w:r w:rsidR="002D508F">
                <w:rPr>
                  <w:lang w:bidi="ar-IQ"/>
                </w:rPr>
                <w:t xml:space="preserve">, which </w:t>
              </w:r>
              <w:r w:rsidR="002D508F" w:rsidRPr="00E42CE0">
                <w:t xml:space="preserve">contains valid </w:t>
              </w:r>
              <w:proofErr w:type="spellStart"/>
              <w:r w:rsidR="002D508F" w:rsidRPr="00E42CE0">
                <w:t>ProSe</w:t>
              </w:r>
              <w:proofErr w:type="spellEnd"/>
              <w:r w:rsidR="002D508F" w:rsidRPr="00E42CE0">
                <w:t xml:space="preserve"> Direct Communication usage data for</w:t>
              </w:r>
              <w:r w:rsidR="002D508F">
                <w:t xml:space="preserve"> </w:t>
              </w:r>
            </w:ins>
            <w:ins w:id="58" w:author="catt_rev1" w:date="2022-04-06T17:54:00Z">
              <w:r w:rsidR="002D508F" w:rsidRPr="003501DB">
                <w:t>Groupcast</w:t>
              </w:r>
              <w:r w:rsidR="002D508F">
                <w:t xml:space="preserve"> or Broadcast </w:t>
              </w:r>
              <w:r w:rsidR="002D508F" w:rsidRPr="003501DB">
                <w:t>Direct</w:t>
              </w:r>
              <w:r w:rsidR="002D508F" w:rsidRPr="00C00461">
                <w:rPr>
                  <w:lang w:bidi="ar-IQ"/>
                </w:rPr>
                <w:t xml:space="preserve"> communication</w:t>
              </w:r>
            </w:ins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A22C9" w14:textId="77777777" w:rsidR="00A24789" w:rsidRDefault="00A24789" w:rsidP="003C4A33">
            <w:pPr>
              <w:pStyle w:val="TAL"/>
              <w:jc w:val="center"/>
              <w:rPr>
                <w:ins w:id="59" w:author="catt_rev1" w:date="2022-04-06T15:58:00Z"/>
              </w:rPr>
            </w:pPr>
            <w:ins w:id="60" w:author="catt_rev1" w:date="2022-04-06T15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55D1F" w14:textId="769117E8" w:rsidR="00A24789" w:rsidRDefault="00E306C9" w:rsidP="003C4A33">
            <w:pPr>
              <w:pStyle w:val="TAL"/>
              <w:jc w:val="center"/>
              <w:rPr>
                <w:ins w:id="61" w:author="catt_rev1" w:date="2022-04-06T15:58:00Z"/>
              </w:rPr>
            </w:pPr>
            <w:ins w:id="62" w:author="catt_rev1" w:date="2022-04-06T20:55:00Z">
              <w:r w:rsidRPr="009458A1"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261E0" w14:textId="77777777" w:rsidR="00A24789" w:rsidRDefault="00A24789" w:rsidP="003C4A33">
            <w:pPr>
              <w:pStyle w:val="TAL"/>
              <w:jc w:val="center"/>
              <w:rPr>
                <w:ins w:id="63" w:author="catt_rev1" w:date="2022-04-06T15:58:00Z"/>
                <w:lang w:eastAsia="zh-CN" w:bidi="ar-IQ"/>
              </w:rPr>
            </w:pPr>
            <w:ins w:id="64" w:author="catt_rev1" w:date="2022-04-06T15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1B2A2" w14:textId="77777777" w:rsidR="00A24789" w:rsidRDefault="00A24789" w:rsidP="003C4A33">
            <w:pPr>
              <w:pStyle w:val="TAL"/>
              <w:jc w:val="center"/>
              <w:rPr>
                <w:ins w:id="65" w:author="catt_rev1" w:date="2022-04-06T15:58:00Z"/>
              </w:rPr>
            </w:pPr>
            <w:ins w:id="66" w:author="catt_rev1" w:date="2022-04-06T15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B30C1" w14:textId="77777777" w:rsidR="002D508F" w:rsidRDefault="002D508F" w:rsidP="002D508F">
            <w:pPr>
              <w:pStyle w:val="TAL"/>
              <w:rPr>
                <w:ins w:id="67" w:author="catt_rev1" w:date="2022-04-06T17:54:00Z"/>
                <w:rFonts w:eastAsia="等线"/>
                <w:lang w:bidi="ar-IQ"/>
              </w:rPr>
            </w:pPr>
            <w:ins w:id="68" w:author="catt_rev1" w:date="2022-04-06T17:54:00Z">
              <w:r>
                <w:rPr>
                  <w:rFonts w:eastAsia="等线" w:hint="eastAsia"/>
                  <w:lang w:eastAsia="zh-CN" w:bidi="ar-IQ"/>
                </w:rPr>
                <w:t>P</w:t>
              </w:r>
              <w:r>
                <w:rPr>
                  <w:rFonts w:eastAsia="等线"/>
                  <w:lang w:bidi="ar-IQ"/>
                </w:rPr>
                <w:t>EC: Charging Data Request [Event]</w:t>
              </w:r>
            </w:ins>
          </w:p>
          <w:p w14:paraId="7A0A618F" w14:textId="77777777" w:rsidR="002D508F" w:rsidRDefault="002D508F" w:rsidP="002D508F">
            <w:pPr>
              <w:pStyle w:val="TAL"/>
              <w:rPr>
                <w:ins w:id="69" w:author="catt_rev1" w:date="2022-04-06T17:54:00Z"/>
              </w:rPr>
            </w:pPr>
            <w:ins w:id="70" w:author="catt_rev1" w:date="2022-04-06T17:54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</w:t>
              </w:r>
              <w:r w:rsidRPr="004F5B52">
                <w:t>Initial</w:t>
              </w:r>
              <w:r>
                <w:t>]</w:t>
              </w:r>
            </w:ins>
          </w:p>
          <w:p w14:paraId="7B4D981E" w14:textId="77777777" w:rsidR="002D508F" w:rsidRDefault="002D508F" w:rsidP="002D508F">
            <w:pPr>
              <w:pStyle w:val="TAL"/>
              <w:rPr>
                <w:ins w:id="71" w:author="catt_rev1" w:date="2022-04-06T17:54:00Z"/>
              </w:rPr>
            </w:pPr>
            <w:ins w:id="72" w:author="catt_rev1" w:date="2022-04-06T17:54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</w:t>
              </w:r>
              <w:r>
                <w:rPr>
                  <w:rFonts w:hint="eastAsia"/>
                  <w:lang w:eastAsia="zh-CN"/>
                </w:rPr>
                <w:t>Update</w:t>
              </w:r>
              <w:r>
                <w:t>]</w:t>
              </w:r>
            </w:ins>
          </w:p>
          <w:p w14:paraId="7006B9DB" w14:textId="6AD1A9C3" w:rsidR="00A24789" w:rsidRDefault="002D508F" w:rsidP="002D508F">
            <w:pPr>
              <w:pStyle w:val="TAL"/>
              <w:rPr>
                <w:ins w:id="73" w:author="catt_rev1" w:date="2022-04-06T15:58:00Z"/>
              </w:rPr>
            </w:pPr>
            <w:ins w:id="74" w:author="catt_rev1" w:date="2022-04-06T17:54:00Z">
              <w:r>
                <w:rPr>
                  <w:rFonts w:hint="eastAsia"/>
                  <w:lang w:eastAsia="zh-CN"/>
                </w:rPr>
                <w:t>S</w:t>
              </w:r>
              <w:r>
                <w:t>CUR: Charging Data Request [Termination]</w:t>
              </w:r>
            </w:ins>
          </w:p>
        </w:tc>
      </w:tr>
    </w:tbl>
    <w:p w14:paraId="6C876392" w14:textId="3E014286" w:rsidR="00ED760C" w:rsidRDefault="00ED760C">
      <w:pPr>
        <w:pStyle w:val="NO"/>
        <w:rPr>
          <w:ins w:id="75" w:author="catt_rev1" w:date="2022-04-06T16:00:00Z"/>
          <w:lang w:eastAsia="zh-CN"/>
        </w:rPr>
        <w:pPrChange w:id="76" w:author="catt_rev1" w:date="2022-04-06T20:59:00Z">
          <w:pPr>
            <w:pStyle w:val="TH"/>
          </w:pPr>
        </w:pPrChange>
      </w:pPr>
      <w:proofErr w:type="gramStart"/>
      <w:ins w:id="77" w:author="catt_rev1" w:date="2022-04-06T20:59:00Z">
        <w:r w:rsidRPr="005B3FDB">
          <w:t>N</w:t>
        </w:r>
        <w:r>
          <w:t xml:space="preserve">OTE </w:t>
        </w:r>
        <w:r w:rsidRPr="00DE5023">
          <w:t>:</w:t>
        </w:r>
        <w:proofErr w:type="gramEnd"/>
        <w:r>
          <w:t xml:space="preserve"> </w:t>
        </w:r>
      </w:ins>
      <w:ins w:id="78" w:author="catt_rev1" w:date="2022-04-06T21:00:00Z">
        <w:r>
          <w:t xml:space="preserve">The </w:t>
        </w:r>
        <w:r w:rsidRPr="001B0166">
          <w:t>UE create</w:t>
        </w:r>
        <w:r>
          <w:t>s</w:t>
        </w:r>
        <w:r w:rsidRPr="001B0166">
          <w:t xml:space="preserve"> the </w:t>
        </w:r>
        <w:r>
          <w:t>U</w:t>
        </w:r>
        <w:r w:rsidRPr="001B0166">
          <w:t xml:space="preserve">sage </w:t>
        </w:r>
      </w:ins>
      <w:ins w:id="79" w:author="catt_rev1" w:date="2022-04-06T21:01:00Z">
        <w:r>
          <w:t>I</w:t>
        </w:r>
      </w:ins>
      <w:ins w:id="80" w:author="catt_rev1" w:date="2022-04-06T21:00:00Z">
        <w:r w:rsidRPr="001B0166">
          <w:t xml:space="preserve">nformation </w:t>
        </w:r>
      </w:ins>
      <w:ins w:id="81" w:author="catt_rev1" w:date="2022-04-06T21:01:00Z">
        <w:r>
          <w:t>R</w:t>
        </w:r>
      </w:ins>
      <w:ins w:id="82" w:author="catt_rev1" w:date="2022-04-06T21:00:00Z">
        <w:r w:rsidRPr="001B0166">
          <w:t xml:space="preserve">eport </w:t>
        </w:r>
        <w:r>
          <w:t>w</w:t>
        </w:r>
        <w:r w:rsidRPr="001B0166">
          <w:t xml:space="preserve">hen </w:t>
        </w:r>
        <w:r>
          <w:t>UE</w:t>
        </w:r>
        <w:r w:rsidRPr="001B0166">
          <w:t xml:space="preserve"> decides that reporting criteria are met</w:t>
        </w:r>
        <w:r>
          <w:t xml:space="preserve">. </w:t>
        </w:r>
      </w:ins>
      <w:ins w:id="83" w:author="catt_rev1" w:date="2022-04-06T21:01:00Z">
        <w:r>
          <w:t>The detail</w:t>
        </w:r>
      </w:ins>
      <w:ins w:id="84" w:author="catt_rev1" w:date="2022-04-06T21:02:00Z">
        <w:r>
          <w:t>ed</w:t>
        </w:r>
      </w:ins>
      <w:ins w:id="85" w:author="catt_rev1" w:date="2022-04-06T21:03:00Z">
        <w:r>
          <w:t xml:space="preserve"> </w:t>
        </w:r>
        <w:r w:rsidRPr="00C31421">
          <w:rPr>
            <w:lang w:eastAsia="zh-CN"/>
          </w:rPr>
          <w:t>description</w:t>
        </w:r>
      </w:ins>
      <w:ins w:id="86" w:author="catt_rev1" w:date="2022-04-06T21:01:00Z">
        <w:r>
          <w:t xml:space="preserve"> of </w:t>
        </w:r>
      </w:ins>
      <w:ins w:id="87" w:author="catt_rev1" w:date="2022-04-06T21:02:00Z">
        <w:r>
          <w:t xml:space="preserve">criteria </w:t>
        </w:r>
        <w:proofErr w:type="gramStart"/>
        <w:r>
          <w:t>are</w:t>
        </w:r>
        <w:proofErr w:type="gramEnd"/>
        <w:r>
          <w:t xml:space="preserve"> </w:t>
        </w:r>
      </w:ins>
      <w:ins w:id="88" w:author="catt_rev1" w:date="2022-04-06T21:03:00Z">
        <w:r>
          <w:t>defined</w:t>
        </w:r>
      </w:ins>
      <w:ins w:id="89" w:author="catt_rev1" w:date="2022-04-06T21:02:00Z">
        <w:r>
          <w:t xml:space="preserve"> in clause 5.1.1.</w:t>
        </w:r>
      </w:ins>
    </w:p>
    <w:p w14:paraId="2F848EB4" w14:textId="47C8824E" w:rsidR="00A24789" w:rsidRPr="003F118C" w:rsidDel="003F118C" w:rsidRDefault="003F118C">
      <w:pPr>
        <w:pStyle w:val="TH"/>
        <w:rPr>
          <w:ins w:id="90" w:author="catt" w:date="2022-03-25T10:01:00Z"/>
          <w:del w:id="91" w:author="catt_rev1" w:date="2022-04-06T16:59:00Z"/>
          <w:lang w:eastAsia="zh-CN"/>
        </w:rPr>
      </w:pPr>
      <w:ins w:id="92" w:author="catt_rev1" w:date="2022-04-06T16:59:00Z">
        <w:r w:rsidRPr="00C31421">
          <w:t>Table 5.</w:t>
        </w:r>
        <w:r>
          <w:t>4</w:t>
        </w:r>
        <w:r w:rsidRPr="00C31421">
          <w:t>.2.</w:t>
        </w:r>
        <w:r>
          <w:t>x</w:t>
        </w:r>
        <w:r w:rsidRPr="00C31421">
          <w:t>.</w:t>
        </w:r>
        <w:r>
          <w:rPr>
            <w:lang w:eastAsia="zh-CN"/>
          </w:rPr>
          <w:t>1</w:t>
        </w:r>
        <w:r>
          <w:t>-2</w:t>
        </w:r>
        <w:r w:rsidRPr="00C31421">
          <w:t xml:space="preserve">: Triggers for </w:t>
        </w:r>
      </w:ins>
      <w:ins w:id="93" w:author="catt_rev1" w:date="2022-04-06T20:44:00Z">
        <w:r w:rsidR="00400ED3" w:rsidRPr="009514A7">
          <w:rPr>
            <w:lang w:bidi="ar-IQ"/>
          </w:rPr>
          <w:t>Charging Data Request</w:t>
        </w:r>
      </w:ins>
      <w:ins w:id="94" w:author="catt_rev1" w:date="2022-04-06T20:43:00Z">
        <w:r w:rsidR="00400ED3">
          <w:rPr>
            <w:lang w:eastAsia="zh-CN"/>
          </w:rPr>
          <w:t xml:space="preserve"> from CTF-</w:t>
        </w:r>
        <w:proofErr w:type="spellStart"/>
        <w:r w:rsidR="00400ED3">
          <w:rPr>
            <w:lang w:eastAsia="zh-CN"/>
          </w:rPr>
          <w:t>AD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9"/>
        <w:gridCol w:w="7062"/>
      </w:tblGrid>
      <w:tr w:rsidR="00D27375" w:rsidRPr="00F70D7B" w14:paraId="61231E2D" w14:textId="77777777" w:rsidTr="0000752C">
        <w:trPr>
          <w:cantSplit/>
          <w:jc w:val="center"/>
          <w:ins w:id="95" w:author="catt" w:date="2022-03-25T10:01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A755660" w14:textId="77777777" w:rsidR="00D27375" w:rsidRPr="00F70D7B" w:rsidRDefault="00D27375" w:rsidP="0000752C">
            <w:pPr>
              <w:pStyle w:val="TAH"/>
              <w:rPr>
                <w:ins w:id="96" w:author="catt" w:date="2022-03-25T10:01:00Z"/>
              </w:rPr>
            </w:pPr>
            <w:ins w:id="97" w:author="catt" w:date="2022-03-25T10:01:00Z">
              <w:r w:rsidRPr="00F70D7B">
                <w:rPr>
                  <w:caps/>
                </w:rPr>
                <w:t>m</w:t>
              </w:r>
              <w:r w:rsidRPr="00F70D7B">
                <w:t>essage</w:t>
              </w:r>
              <w:proofErr w:type="spellEnd"/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27F8521" w14:textId="77777777" w:rsidR="00D27375" w:rsidRPr="00F70D7B" w:rsidRDefault="00D27375" w:rsidP="0000752C">
            <w:pPr>
              <w:pStyle w:val="TAH"/>
              <w:rPr>
                <w:ins w:id="98" w:author="catt" w:date="2022-03-25T10:01:00Z"/>
                <w:lang w:eastAsia="zh-CN"/>
              </w:rPr>
            </w:pPr>
            <w:ins w:id="99" w:author="catt" w:date="2022-03-25T10:01:00Z">
              <w:r w:rsidRPr="00F70D7B">
                <w:t xml:space="preserve">Triggering </w:t>
              </w:r>
              <w:r w:rsidRPr="00F70D7B">
                <w:rPr>
                  <w:lang w:eastAsia="zh-CN"/>
                </w:rPr>
                <w:t>conditions</w:t>
              </w:r>
            </w:ins>
          </w:p>
        </w:tc>
      </w:tr>
      <w:tr w:rsidR="00D27375" w:rsidRPr="00F70D7B" w14:paraId="1757C955" w14:textId="77777777" w:rsidTr="0000752C">
        <w:trPr>
          <w:cantSplit/>
          <w:jc w:val="center"/>
          <w:ins w:id="100" w:author="catt" w:date="2022-03-25T10:01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9805D" w14:textId="77777777" w:rsidR="00D27375" w:rsidRPr="00F70D7B" w:rsidRDefault="00D27375" w:rsidP="0000752C">
            <w:pPr>
              <w:pStyle w:val="TAL"/>
              <w:rPr>
                <w:ins w:id="101" w:author="catt" w:date="2022-03-25T10:01:00Z"/>
                <w:sz w:val="16"/>
                <w:szCs w:val="16"/>
              </w:rPr>
            </w:pPr>
            <w:ins w:id="102" w:author="catt" w:date="2022-03-25T10:01:00Z">
              <w:r w:rsidRPr="00F70D7B">
                <w:rPr>
                  <w:sz w:val="16"/>
                  <w:szCs w:val="16"/>
                  <w:lang w:eastAsia="zh-CN"/>
                </w:rPr>
                <w:t>Charging Data Request</w:t>
              </w:r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F70D7B">
                <w:rPr>
                  <w:sz w:val="16"/>
                  <w:szCs w:val="16"/>
                </w:rPr>
                <w:t>[Event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E255B" w14:textId="0626A064" w:rsidR="00D27375" w:rsidRDefault="00D27375" w:rsidP="0000752C">
            <w:pPr>
              <w:pStyle w:val="TAL"/>
              <w:rPr>
                <w:ins w:id="103" w:author="catt" w:date="2022-03-25T10:01:00Z"/>
              </w:rPr>
            </w:pPr>
            <w:ins w:id="104" w:author="catt" w:date="2022-03-25T10:01:00Z">
              <w:r>
                <w:t xml:space="preserve">Usage information report from the UE </w:t>
              </w:r>
              <w:r w:rsidRPr="00F04E83">
                <w:t xml:space="preserve">for </w:t>
              </w:r>
              <w:bookmarkStart w:id="105" w:name="OLE_LINK2"/>
              <w:proofErr w:type="spellStart"/>
              <w:r>
                <w:t>ProSe</w:t>
              </w:r>
              <w:proofErr w:type="spellEnd"/>
              <w:r>
                <w:t xml:space="preserve"> Unicast</w:t>
              </w:r>
              <w:bookmarkEnd w:id="105"/>
              <w:r>
                <w:t xml:space="preserve"> </w:t>
              </w:r>
              <w:r w:rsidRPr="003501DB">
                <w:t>Direct Communication</w:t>
              </w:r>
              <w:r>
                <w:t xml:space="preserve"> over PC3</w:t>
              </w:r>
              <w:r w:rsidRPr="003501DB">
                <w:t xml:space="preserve">, </w:t>
              </w:r>
            </w:ins>
            <w:ins w:id="106" w:author="catt" w:date="2022-03-25T22:38:00Z">
              <w:r w:rsidR="00E411AE">
                <w:t>and</w:t>
              </w:r>
            </w:ins>
            <w:ins w:id="107" w:author="catt" w:date="2022-03-25T22:39:00Z">
              <w:r w:rsidR="00E411AE">
                <w:t xml:space="preserve"> from</w:t>
              </w:r>
            </w:ins>
            <w:ins w:id="108" w:author="catt" w:date="2022-03-25T22:38:00Z">
              <w:r w:rsidR="00E411AE">
                <w:t xml:space="preserve"> </w:t>
              </w:r>
              <w:r w:rsidR="00E411AE" w:rsidRPr="001E7FB9">
                <w:t>UE</w:t>
              </w:r>
              <w:r w:rsidR="00E411AE">
                <w:t>-to-</w:t>
              </w:r>
              <w:r w:rsidR="00E411AE" w:rsidRPr="001E7FB9">
                <w:t>Network</w:t>
              </w:r>
              <w:r w:rsidR="00E411AE">
                <w:t xml:space="preserve"> </w:t>
              </w:r>
              <w:r w:rsidR="00E411AE" w:rsidRPr="001E7FB9">
                <w:t>relay</w:t>
              </w:r>
              <w:r w:rsidR="00E411AE" w:rsidRPr="00E42CE0">
                <w:t xml:space="preserve"> UE for the </w:t>
              </w:r>
            </w:ins>
            <w:proofErr w:type="spellStart"/>
            <w:ins w:id="109" w:author="catt" w:date="2022-03-25T22:39:00Z">
              <w:r w:rsidR="00E411AE">
                <w:t>ProSe</w:t>
              </w:r>
              <w:proofErr w:type="spellEnd"/>
              <w:r w:rsidR="00E411AE">
                <w:t xml:space="preserve"> Unicast</w:t>
              </w:r>
            </w:ins>
            <w:ins w:id="110" w:author="catt" w:date="2022-03-25T22:38:00Z">
              <w:r w:rsidR="00E411AE" w:rsidRPr="00E42CE0">
                <w:t xml:space="preserve"> communication via UE-Network relay</w:t>
              </w:r>
            </w:ins>
            <w:ins w:id="111" w:author="catt" w:date="2022-03-25T22:39:00Z">
              <w:r w:rsidR="00784C6F">
                <w:t>.</w:t>
              </w:r>
            </w:ins>
            <w:ins w:id="112" w:author="catt" w:date="2022-03-25T10:01:00Z">
              <w:r w:rsidRPr="00F04E83">
                <w:t xml:space="preserve"> </w:t>
              </w:r>
            </w:ins>
          </w:p>
          <w:p w14:paraId="187C0F65" w14:textId="77777777" w:rsidR="00D27375" w:rsidRDefault="00D27375" w:rsidP="0000752C">
            <w:pPr>
              <w:pStyle w:val="TAL"/>
              <w:rPr>
                <w:ins w:id="113" w:author="catt" w:date="2022-03-25T10:01:00Z"/>
              </w:rPr>
            </w:pPr>
            <w:ins w:id="114" w:author="catt" w:date="2022-03-25T10:01:00Z">
              <w:r>
                <w:t xml:space="preserve">Usage information report from the UE </w:t>
              </w:r>
              <w:r w:rsidRPr="00F04E83">
                <w:t xml:space="preserve">for </w:t>
              </w:r>
              <w:proofErr w:type="spellStart"/>
              <w:r>
                <w:t>ProSe</w:t>
              </w:r>
              <w:proofErr w:type="spellEnd"/>
              <w:r>
                <w:t xml:space="preserve"> </w:t>
              </w:r>
              <w:r w:rsidRPr="003501DB">
                <w:t>Broadcast</w:t>
              </w:r>
              <w:r>
                <w:t xml:space="preserve"> </w:t>
              </w:r>
              <w:r w:rsidRPr="003501DB">
                <w:t>Direct Communication</w:t>
              </w:r>
              <w:r>
                <w:t xml:space="preserve"> over PC3</w:t>
              </w:r>
            </w:ins>
          </w:p>
          <w:p w14:paraId="6A674891" w14:textId="77777777" w:rsidR="00D27375" w:rsidRPr="00F70D7B" w:rsidRDefault="00D27375" w:rsidP="0000752C">
            <w:pPr>
              <w:pStyle w:val="TAL"/>
              <w:rPr>
                <w:ins w:id="115" w:author="catt" w:date="2022-03-25T10:01:00Z"/>
                <w:rFonts w:cs="Arial"/>
                <w:sz w:val="16"/>
                <w:szCs w:val="16"/>
                <w:lang w:eastAsia="zh-CN"/>
              </w:rPr>
            </w:pPr>
            <w:ins w:id="116" w:author="catt" w:date="2022-03-25T10:01:00Z">
              <w:r>
                <w:t xml:space="preserve">Usage information report from the UE </w:t>
              </w:r>
              <w:r w:rsidRPr="00F04E83">
                <w:t xml:space="preserve">for </w:t>
              </w:r>
              <w:proofErr w:type="spellStart"/>
              <w:r>
                <w:t>ProSe</w:t>
              </w:r>
              <w:proofErr w:type="spellEnd"/>
              <w:r>
                <w:t xml:space="preserve"> </w:t>
              </w:r>
              <w:r w:rsidRPr="003501DB">
                <w:t>Groupcast</w:t>
              </w:r>
              <w:r>
                <w:t xml:space="preserve"> </w:t>
              </w:r>
              <w:r w:rsidRPr="003501DB">
                <w:t>Direct Communication</w:t>
              </w:r>
              <w:r>
                <w:t xml:space="preserve"> over PC3</w:t>
              </w:r>
            </w:ins>
          </w:p>
        </w:tc>
      </w:tr>
      <w:tr w:rsidR="00D27375" w:rsidRPr="00F70D7B" w14:paraId="1AF09CDB" w14:textId="77777777" w:rsidTr="0000752C">
        <w:trPr>
          <w:cantSplit/>
          <w:jc w:val="center"/>
          <w:ins w:id="117" w:author="catt" w:date="2022-03-25T10:01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36F83" w14:textId="77777777" w:rsidR="00D27375" w:rsidRPr="00250A15" w:rsidRDefault="00D27375" w:rsidP="0000752C">
            <w:pPr>
              <w:pStyle w:val="TAL"/>
              <w:rPr>
                <w:ins w:id="118" w:author="catt" w:date="2022-03-25T10:01:00Z"/>
                <w:sz w:val="16"/>
                <w:szCs w:val="16"/>
                <w:lang w:eastAsia="zh-CN"/>
              </w:rPr>
            </w:pPr>
            <w:ins w:id="119" w:author="catt" w:date="2022-03-25T10:01:00Z">
              <w:r w:rsidRPr="00250A15">
                <w:rPr>
                  <w:sz w:val="16"/>
                  <w:szCs w:val="16"/>
                  <w:lang w:eastAsia="zh-CN"/>
                </w:rPr>
                <w:t>Charging Data Request [</w:t>
              </w:r>
              <w:r w:rsidRPr="009514A7">
                <w:t>Initial</w:t>
              </w:r>
              <w:r w:rsidRPr="00250A15">
                <w:rPr>
                  <w:sz w:val="16"/>
                  <w:szCs w:val="16"/>
                  <w:lang w:eastAsia="zh-CN"/>
                </w:rPr>
                <w:t>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9BFD1" w14:textId="77777777" w:rsidR="00D27375" w:rsidRPr="00250A15" w:rsidRDefault="00D27375" w:rsidP="0000752C">
            <w:pPr>
              <w:pStyle w:val="TAL"/>
              <w:rPr>
                <w:ins w:id="120" w:author="catt" w:date="2022-03-25T10:01:00Z"/>
              </w:rPr>
            </w:pPr>
            <w:bookmarkStart w:id="121" w:name="OLE_LINK11"/>
            <w:ins w:id="122" w:author="catt" w:date="2022-03-25T10:01:00Z">
              <w:r>
                <w:rPr>
                  <w:lang w:bidi="ar-IQ"/>
                </w:rPr>
                <w:t>CTF-ADF (</w:t>
              </w:r>
              <w:proofErr w:type="gramStart"/>
              <w:r>
                <w:rPr>
                  <w:lang w:bidi="ar-IQ"/>
                </w:rPr>
                <w:t>e.g.</w:t>
              </w:r>
              <w:proofErr w:type="gramEnd"/>
              <w:r>
                <w:rPr>
                  <w:lang w:bidi="ar-IQ"/>
                </w:rPr>
                <w:t xml:space="preserve"> 5G-DDNMF) </w:t>
              </w:r>
              <w:r w:rsidRPr="00F04E83">
                <w:rPr>
                  <w:lang w:bidi="ar-IQ"/>
                </w:rPr>
                <w:t>receives a Direct Communication Usage Report event</w:t>
              </w:r>
              <w:r>
                <w:rPr>
                  <w:lang w:bidi="ar-IQ"/>
                </w:rPr>
                <w:t xml:space="preserve"> over PC3</w:t>
              </w:r>
              <w:bookmarkEnd w:id="121"/>
              <w:r w:rsidRPr="00F04E83">
                <w:rPr>
                  <w:lang w:bidi="ar-IQ"/>
                </w:rPr>
                <w:t>, and there is no open charging session</w:t>
              </w:r>
              <w:r w:rsidRPr="00A407FE">
                <w:rPr>
                  <w:lang w:bidi="ar-IQ"/>
                </w:rPr>
                <w:t xml:space="preserve"> for the </w:t>
              </w:r>
              <w:r w:rsidRPr="003501DB">
                <w:t>Groupcast</w:t>
              </w:r>
              <w:r>
                <w:t xml:space="preserve"> </w:t>
              </w:r>
              <w:r w:rsidRPr="003501DB">
                <w:t>Direct</w:t>
              </w:r>
              <w:r w:rsidRPr="00C00461">
                <w:rPr>
                  <w:lang w:bidi="ar-IQ"/>
                </w:rPr>
                <w:t xml:space="preserve"> communication</w:t>
              </w:r>
              <w:r>
                <w:rPr>
                  <w:rFonts w:hint="eastAsia"/>
                  <w:lang w:eastAsia="zh-CN" w:bidi="ar-IQ"/>
                </w:rPr>
                <w:t>,</w:t>
              </w:r>
              <w:r>
                <w:rPr>
                  <w:lang w:eastAsia="zh-CN" w:bidi="ar-IQ"/>
                </w:rPr>
                <w:t xml:space="preserve"> </w:t>
              </w:r>
              <w:r w:rsidRPr="003501DB">
                <w:t>Broadcast</w:t>
              </w:r>
              <w:r>
                <w:t xml:space="preserve"> </w:t>
              </w:r>
              <w:r w:rsidRPr="003501DB">
                <w:t>Direct Communication</w:t>
              </w:r>
              <w:r w:rsidRPr="00C00461">
                <w:rPr>
                  <w:lang w:bidi="ar-IQ"/>
                </w:rPr>
                <w:t xml:space="preserve"> and</w:t>
              </w:r>
              <w:r>
                <w:rPr>
                  <w:lang w:bidi="ar-IQ"/>
                </w:rPr>
                <w:t>/or</w:t>
              </w:r>
              <w:r w:rsidRPr="00C00461">
                <w:rPr>
                  <w:lang w:bidi="ar-IQ"/>
                </w:rPr>
                <w:t xml:space="preserve"> </w:t>
              </w:r>
              <w:r>
                <w:rPr>
                  <w:rFonts w:hint="eastAsia"/>
                  <w:lang w:eastAsia="zh-CN" w:bidi="ar-IQ"/>
                </w:rPr>
                <w:t>Unicast</w:t>
              </w:r>
              <w:r>
                <w:rPr>
                  <w:lang w:eastAsia="zh-CN" w:bidi="ar-IQ"/>
                </w:rPr>
                <w:t xml:space="preserve"> </w:t>
              </w:r>
              <w:r w:rsidRPr="003501DB">
                <w:t>Direct</w:t>
              </w:r>
              <w:r w:rsidRPr="00C00461">
                <w:rPr>
                  <w:lang w:bidi="ar-IQ"/>
                </w:rPr>
                <w:t xml:space="preserve"> communication</w:t>
              </w:r>
              <w:r>
                <w:rPr>
                  <w:lang w:bidi="ar-IQ"/>
                </w:rPr>
                <w:t xml:space="preserve">, </w:t>
              </w:r>
              <w:r w:rsidRPr="00C00461">
                <w:rPr>
                  <w:lang w:bidi="ar-IQ"/>
                </w:rPr>
                <w:t>including the UE-Network-relay</w:t>
              </w:r>
              <w:r>
                <w:rPr>
                  <w:lang w:bidi="ar-IQ"/>
                </w:rPr>
                <w:t>.</w:t>
              </w:r>
              <w:r>
                <w:t xml:space="preserve"> </w:t>
              </w:r>
            </w:ins>
          </w:p>
        </w:tc>
      </w:tr>
      <w:tr w:rsidR="00D27375" w:rsidRPr="00F70D7B" w14:paraId="14000B8D" w14:textId="77777777" w:rsidTr="0000752C">
        <w:trPr>
          <w:cantSplit/>
          <w:jc w:val="center"/>
          <w:ins w:id="123" w:author="catt" w:date="2022-03-25T10:01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E2E90" w14:textId="77777777" w:rsidR="00D27375" w:rsidRPr="00250A15" w:rsidRDefault="00D27375" w:rsidP="0000752C">
            <w:pPr>
              <w:pStyle w:val="TAL"/>
              <w:rPr>
                <w:ins w:id="124" w:author="catt" w:date="2022-03-25T10:01:00Z"/>
                <w:sz w:val="16"/>
                <w:szCs w:val="16"/>
                <w:lang w:eastAsia="zh-CN"/>
              </w:rPr>
            </w:pPr>
            <w:ins w:id="125" w:author="catt" w:date="2022-03-25T10:01:00Z">
              <w:r w:rsidRPr="00250A15">
                <w:rPr>
                  <w:sz w:val="16"/>
                  <w:szCs w:val="16"/>
                  <w:lang w:eastAsia="zh-CN"/>
                </w:rPr>
                <w:t>Charging Data Request [</w:t>
              </w:r>
              <w:r>
                <w:rPr>
                  <w:sz w:val="16"/>
                  <w:szCs w:val="16"/>
                  <w:lang w:eastAsia="zh-CN"/>
                </w:rPr>
                <w:t>Update</w:t>
              </w:r>
              <w:r w:rsidRPr="00250A15">
                <w:rPr>
                  <w:sz w:val="16"/>
                  <w:szCs w:val="16"/>
                  <w:lang w:eastAsia="zh-CN"/>
                </w:rPr>
                <w:t>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D1C35" w14:textId="77777777" w:rsidR="00D27375" w:rsidRPr="00250A15" w:rsidRDefault="00D27375" w:rsidP="0000752C">
            <w:pPr>
              <w:pStyle w:val="TAL"/>
              <w:rPr>
                <w:ins w:id="126" w:author="catt" w:date="2022-03-25T10:01:00Z"/>
              </w:rPr>
            </w:pPr>
            <w:ins w:id="127" w:author="catt" w:date="2022-03-25T10:01:00Z">
              <w:r>
                <w:rPr>
                  <w:lang w:bidi="ar-IQ"/>
                </w:rPr>
                <w:t>CTF-ADF (</w:t>
              </w:r>
              <w:proofErr w:type="gramStart"/>
              <w:r>
                <w:rPr>
                  <w:lang w:bidi="ar-IQ"/>
                </w:rPr>
                <w:t>e.g.</w:t>
              </w:r>
              <w:proofErr w:type="gramEnd"/>
              <w:r>
                <w:rPr>
                  <w:lang w:bidi="ar-IQ"/>
                </w:rPr>
                <w:t xml:space="preserve"> 5G-DDNMF) </w:t>
              </w:r>
              <w:r w:rsidRPr="00F04E83">
                <w:rPr>
                  <w:lang w:bidi="ar-IQ"/>
                </w:rPr>
                <w:t>receives a Direct Communication Usage Report event</w:t>
              </w:r>
              <w:r>
                <w:rPr>
                  <w:lang w:bidi="ar-IQ"/>
                </w:rPr>
                <w:t xml:space="preserve"> over PC3</w:t>
              </w:r>
              <w:r w:rsidRPr="00F04E83">
                <w:rPr>
                  <w:lang w:bidi="ar-IQ"/>
                </w:rPr>
                <w:t xml:space="preserve">, and there is </w:t>
              </w:r>
              <w:r>
                <w:rPr>
                  <w:lang w:bidi="ar-IQ"/>
                </w:rPr>
                <w:t xml:space="preserve">an </w:t>
              </w:r>
              <w:r w:rsidRPr="00F04E83">
                <w:rPr>
                  <w:lang w:bidi="ar-IQ"/>
                </w:rPr>
                <w:t>open charging session</w:t>
              </w:r>
              <w:r w:rsidRPr="00A407FE">
                <w:rPr>
                  <w:lang w:bidi="ar-IQ"/>
                </w:rPr>
                <w:t xml:space="preserve"> for the </w:t>
              </w:r>
              <w:r w:rsidRPr="003501DB">
                <w:t>Groupcast</w:t>
              </w:r>
              <w:r>
                <w:t xml:space="preserve"> </w:t>
              </w:r>
              <w:r w:rsidRPr="003501DB">
                <w:t>Direct</w:t>
              </w:r>
              <w:r w:rsidRPr="00C00461">
                <w:rPr>
                  <w:lang w:bidi="ar-IQ"/>
                </w:rPr>
                <w:t xml:space="preserve"> communication</w:t>
              </w:r>
              <w:r>
                <w:rPr>
                  <w:rFonts w:hint="eastAsia"/>
                  <w:lang w:eastAsia="zh-CN" w:bidi="ar-IQ"/>
                </w:rPr>
                <w:t>,</w:t>
              </w:r>
              <w:r>
                <w:rPr>
                  <w:lang w:eastAsia="zh-CN" w:bidi="ar-IQ"/>
                </w:rPr>
                <w:t xml:space="preserve"> </w:t>
              </w:r>
              <w:r w:rsidRPr="003501DB">
                <w:t>Broadcast</w:t>
              </w:r>
              <w:r>
                <w:t xml:space="preserve"> </w:t>
              </w:r>
              <w:r w:rsidRPr="003501DB">
                <w:t>Direct Communication</w:t>
              </w:r>
              <w:r w:rsidRPr="00C00461">
                <w:rPr>
                  <w:lang w:bidi="ar-IQ"/>
                </w:rPr>
                <w:t xml:space="preserve"> and</w:t>
              </w:r>
              <w:r>
                <w:rPr>
                  <w:lang w:bidi="ar-IQ"/>
                </w:rPr>
                <w:t>/or</w:t>
              </w:r>
              <w:r w:rsidRPr="00C00461">
                <w:rPr>
                  <w:lang w:bidi="ar-IQ"/>
                </w:rPr>
                <w:t xml:space="preserve"> </w:t>
              </w:r>
              <w:r>
                <w:rPr>
                  <w:rFonts w:hint="eastAsia"/>
                  <w:lang w:eastAsia="zh-CN" w:bidi="ar-IQ"/>
                </w:rPr>
                <w:t>Unicast</w:t>
              </w:r>
              <w:r>
                <w:rPr>
                  <w:lang w:eastAsia="zh-CN" w:bidi="ar-IQ"/>
                </w:rPr>
                <w:t xml:space="preserve"> </w:t>
              </w:r>
              <w:r w:rsidRPr="003501DB">
                <w:t>Direct</w:t>
              </w:r>
              <w:r w:rsidRPr="00C00461">
                <w:rPr>
                  <w:lang w:bidi="ar-IQ"/>
                </w:rPr>
                <w:t xml:space="preserve"> communication</w:t>
              </w:r>
              <w:r>
                <w:rPr>
                  <w:lang w:bidi="ar-IQ"/>
                </w:rPr>
                <w:t xml:space="preserve">, </w:t>
              </w:r>
              <w:r w:rsidRPr="00C00461">
                <w:rPr>
                  <w:lang w:bidi="ar-IQ"/>
                </w:rPr>
                <w:t>including the UE-Network-relay</w:t>
              </w:r>
              <w:r>
                <w:rPr>
                  <w:lang w:bidi="ar-IQ"/>
                </w:rPr>
                <w:t>.</w:t>
              </w:r>
              <w:r w:rsidRPr="00250A15">
                <w:t xml:space="preserve"> </w:t>
              </w:r>
            </w:ins>
          </w:p>
        </w:tc>
      </w:tr>
      <w:tr w:rsidR="00D27375" w:rsidRPr="00F70D7B" w14:paraId="1A298F8E" w14:textId="77777777" w:rsidTr="0000752C">
        <w:trPr>
          <w:cantSplit/>
          <w:jc w:val="center"/>
          <w:ins w:id="128" w:author="catt" w:date="2022-03-25T10:01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7E215" w14:textId="77777777" w:rsidR="00D27375" w:rsidRPr="00250A15" w:rsidRDefault="00D27375" w:rsidP="0000752C">
            <w:pPr>
              <w:pStyle w:val="TAL"/>
              <w:rPr>
                <w:ins w:id="129" w:author="catt" w:date="2022-03-25T10:01:00Z"/>
                <w:sz w:val="16"/>
                <w:szCs w:val="16"/>
                <w:lang w:eastAsia="zh-CN"/>
              </w:rPr>
            </w:pPr>
            <w:ins w:id="130" w:author="catt" w:date="2022-03-25T10:01:00Z">
              <w:r w:rsidRPr="00250A15">
                <w:rPr>
                  <w:sz w:val="16"/>
                  <w:szCs w:val="16"/>
                  <w:lang w:eastAsia="zh-CN"/>
                </w:rPr>
                <w:t>Charging Data Request [</w:t>
              </w:r>
              <w:r>
                <w:rPr>
                  <w:sz w:val="16"/>
                  <w:szCs w:val="16"/>
                  <w:lang w:eastAsia="zh-CN"/>
                </w:rPr>
                <w:t>Termination</w:t>
              </w:r>
              <w:r w:rsidRPr="00250A15">
                <w:rPr>
                  <w:sz w:val="16"/>
                  <w:szCs w:val="16"/>
                  <w:lang w:eastAsia="zh-CN"/>
                </w:rPr>
                <w:t>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932DE" w14:textId="77777777" w:rsidR="00D27375" w:rsidRPr="00F04E83" w:rsidRDefault="00D27375" w:rsidP="0000752C">
            <w:pPr>
              <w:pStyle w:val="TAL"/>
              <w:rPr>
                <w:ins w:id="131" w:author="catt" w:date="2022-03-25T10:01:00Z"/>
                <w:lang w:bidi="ar-IQ"/>
              </w:rPr>
            </w:pPr>
            <w:ins w:id="132" w:author="catt" w:date="2022-03-25T10:01:00Z">
              <w:r>
                <w:rPr>
                  <w:lang w:bidi="ar-IQ"/>
                </w:rPr>
                <w:t>CTF-ADF (</w:t>
              </w:r>
              <w:proofErr w:type="gramStart"/>
              <w:r>
                <w:rPr>
                  <w:lang w:bidi="ar-IQ"/>
                </w:rPr>
                <w:t>e.g.</w:t>
              </w:r>
              <w:proofErr w:type="gramEnd"/>
              <w:r>
                <w:rPr>
                  <w:lang w:bidi="ar-IQ"/>
                </w:rPr>
                <w:t xml:space="preserve"> 5G-DDNMF) decides </w:t>
              </w:r>
              <w:r w:rsidRPr="00F04E83">
                <w:rPr>
                  <w:lang w:bidi="ar-IQ"/>
                </w:rPr>
                <w:t xml:space="preserve">one of the following conditions is met: </w:t>
              </w:r>
            </w:ins>
          </w:p>
          <w:p w14:paraId="0061566E" w14:textId="77777777" w:rsidR="00D27375" w:rsidRPr="00D57307" w:rsidRDefault="00D27375" w:rsidP="0000752C">
            <w:pPr>
              <w:pStyle w:val="TAL"/>
              <w:rPr>
                <w:ins w:id="133" w:author="catt" w:date="2022-03-25T10:01:00Z"/>
              </w:rPr>
            </w:pPr>
            <w:ins w:id="134" w:author="catt" w:date="2022-03-25T10:01:00Z">
              <w:r>
                <w:t>-</w:t>
              </w:r>
              <w:r>
                <w:tab/>
              </w:r>
              <w:r w:rsidRPr="00D57307">
                <w:t xml:space="preserve">operator configured maximum number of reports, or </w:t>
              </w:r>
            </w:ins>
          </w:p>
          <w:p w14:paraId="313D5D1B" w14:textId="77777777" w:rsidR="00D27375" w:rsidRPr="007E74AF" w:rsidRDefault="00D27375" w:rsidP="0000752C">
            <w:pPr>
              <w:pStyle w:val="TAL"/>
              <w:rPr>
                <w:ins w:id="135" w:author="catt" w:date="2022-03-25T10:01:00Z"/>
              </w:rPr>
            </w:pPr>
            <w:ins w:id="136" w:author="catt" w:date="2022-03-25T10:01:00Z">
              <w:r>
                <w:t>-</w:t>
              </w:r>
              <w:r>
                <w:tab/>
              </w:r>
              <w:r w:rsidRPr="00D57307">
                <w:t>operator configured maximum time limit.</w:t>
              </w:r>
            </w:ins>
          </w:p>
        </w:tc>
      </w:tr>
    </w:tbl>
    <w:p w14:paraId="47750C08" w14:textId="00B7A896" w:rsidR="00D27375" w:rsidRDefault="00D27375" w:rsidP="00D27375">
      <w:pPr>
        <w:rPr>
          <w:ins w:id="137" w:author="catt" w:date="2022-03-25T23:33:00Z"/>
          <w:lang w:eastAsia="zh-CN"/>
        </w:rPr>
      </w:pPr>
    </w:p>
    <w:p w14:paraId="3D9F6D90" w14:textId="4B05AEB3" w:rsidR="001A58EE" w:rsidRPr="001E3C94" w:rsidRDefault="001A58EE" w:rsidP="001A58EE">
      <w:pPr>
        <w:rPr>
          <w:ins w:id="138" w:author="catt" w:date="2022-03-25T23:35:00Z"/>
          <w:rPrChange w:id="139" w:author="catt" w:date="2022-03-25T23:47:00Z">
            <w:rPr>
              <w:ins w:id="140" w:author="catt" w:date="2022-03-25T23:35:00Z"/>
              <w:lang w:eastAsia="zh-CN"/>
            </w:rPr>
          </w:rPrChange>
        </w:rPr>
      </w:pPr>
      <w:ins w:id="141" w:author="catt" w:date="2022-03-25T23:35:00Z">
        <w:r>
          <w:rPr>
            <w:lang w:bidi="ar-IQ"/>
          </w:rPr>
          <w:t xml:space="preserve">PC5 </w:t>
        </w:r>
        <w:r w:rsidRPr="00424394">
          <w:rPr>
            <w:lang w:bidi="ar-IQ"/>
          </w:rPr>
          <w:t xml:space="preserve">QoS </w:t>
        </w:r>
        <w:r>
          <w:rPr>
            <w:lang w:bidi="ar-IQ"/>
          </w:rPr>
          <w:t>f</w:t>
        </w:r>
        <w:r w:rsidRPr="00424394">
          <w:rPr>
            <w:lang w:bidi="ar-IQ"/>
          </w:rPr>
          <w:t xml:space="preserve">low </w:t>
        </w:r>
        <w:r>
          <w:rPr>
            <w:lang w:bidi="ar-IQ"/>
          </w:rPr>
          <w:t>B</w:t>
        </w:r>
        <w:r w:rsidRPr="00424394">
          <w:rPr>
            <w:lang w:bidi="ar-IQ"/>
          </w:rPr>
          <w:t xml:space="preserve">ased </w:t>
        </w:r>
        <w:r>
          <w:t>C</w:t>
        </w:r>
        <w:r w:rsidRPr="00424394">
          <w:t xml:space="preserve">harging </w:t>
        </w:r>
        <w:r w:rsidRPr="00424394">
          <w:rPr>
            <w:color w:val="000000"/>
            <w:lang w:bidi="ar-IQ"/>
          </w:rPr>
          <w:t xml:space="preserve">allows the </w:t>
        </w:r>
        <w:proofErr w:type="spellStart"/>
        <w:r>
          <w:rPr>
            <w:lang w:bidi="ar-IQ"/>
          </w:rPr>
          <w:t>ProSe</w:t>
        </w:r>
      </w:ins>
      <w:proofErr w:type="spellEnd"/>
      <w:ins w:id="142" w:author="catt" w:date="2022-03-25T23:36:00Z">
        <w:r>
          <w:rPr>
            <w:lang w:bidi="ar-IQ"/>
          </w:rPr>
          <w:t xml:space="preserve"> </w:t>
        </w:r>
      </w:ins>
      <w:ins w:id="143" w:author="catt" w:date="2022-03-25T23:40:00Z">
        <w:r w:rsidR="00887F83">
          <w:rPr>
            <w:lang w:bidi="ar-IQ"/>
          </w:rPr>
          <w:t>enabled UE</w:t>
        </w:r>
      </w:ins>
      <w:ins w:id="144" w:author="catt" w:date="2022-03-25T23:35:00Z">
        <w:r w:rsidRPr="00424394">
          <w:rPr>
            <w:color w:val="000000"/>
            <w:lang w:bidi="ar-IQ"/>
          </w:rPr>
          <w:t xml:space="preserve"> to collect charging information related to data volumes </w:t>
        </w:r>
        <w:r w:rsidRPr="00424394">
          <w:rPr>
            <w:lang w:bidi="ar-IQ"/>
          </w:rPr>
          <w:t xml:space="preserve">per </w:t>
        </w:r>
      </w:ins>
      <w:ins w:id="145" w:author="catt" w:date="2022-03-25T23:36:00Z">
        <w:r>
          <w:rPr>
            <w:lang w:bidi="ar-IQ"/>
          </w:rPr>
          <w:t>PC5 link</w:t>
        </w:r>
      </w:ins>
      <w:ins w:id="146" w:author="catt" w:date="2022-03-25T23:35:00Z">
        <w:r w:rsidRPr="00424394">
          <w:rPr>
            <w:color w:val="000000"/>
            <w:lang w:bidi="ar-IQ"/>
          </w:rPr>
          <w:t xml:space="preserve">, categorized </w:t>
        </w:r>
        <w:r w:rsidRPr="00424394">
          <w:rPr>
            <w:lang w:bidi="ar-IQ"/>
          </w:rPr>
          <w:t>per</w:t>
        </w:r>
      </w:ins>
      <w:ins w:id="147" w:author="catt" w:date="2022-03-25T23:36:00Z">
        <w:r>
          <w:rPr>
            <w:lang w:bidi="ar-IQ"/>
          </w:rPr>
          <w:t xml:space="preserve"> PC5</w:t>
        </w:r>
      </w:ins>
      <w:ins w:id="148" w:author="catt" w:date="2022-03-25T23:35:00Z">
        <w:r w:rsidRPr="00424394">
          <w:rPr>
            <w:lang w:bidi="ar-IQ"/>
          </w:rPr>
          <w:t xml:space="preserve"> QoS Flow</w:t>
        </w:r>
        <w:r w:rsidRPr="00424394">
          <w:rPr>
            <w:color w:val="000000"/>
            <w:lang w:bidi="ar-IQ"/>
          </w:rPr>
          <w:t>.</w:t>
        </w:r>
      </w:ins>
      <w:ins w:id="149" w:author="catt" w:date="2022-03-25T23:47:00Z">
        <w:r w:rsidR="001E3C94">
          <w:rPr>
            <w:color w:val="000000"/>
            <w:lang w:bidi="ar-IQ"/>
          </w:rPr>
          <w:t xml:space="preserve"> </w:t>
        </w:r>
        <w:r w:rsidR="001E3C94">
          <w:t xml:space="preserve">This reporting is achieved by sending </w:t>
        </w:r>
        <w:r w:rsidR="001E3C94" w:rsidRPr="00E0518F">
          <w:t>Charging Data Request</w:t>
        </w:r>
        <w:r w:rsidR="001E3C94">
          <w:t xml:space="preserve"> from the </w:t>
        </w:r>
      </w:ins>
      <w:ins w:id="150" w:author="catt" w:date="2022-03-25T23:48:00Z">
        <w:r w:rsidR="001E3C94">
          <w:t>5G DDNMF</w:t>
        </w:r>
      </w:ins>
      <w:ins w:id="151" w:author="catt" w:date="2022-03-25T23:47:00Z">
        <w:r w:rsidR="001E3C94">
          <w:t xml:space="preserve"> to the C</w:t>
        </w:r>
      </w:ins>
      <w:ins w:id="152" w:author="catt" w:date="2022-03-25T23:48:00Z">
        <w:r w:rsidR="001E3C94">
          <w:t>H</w:t>
        </w:r>
      </w:ins>
      <w:ins w:id="153" w:author="catt" w:date="2022-03-25T23:47:00Z">
        <w:r w:rsidR="001E3C94">
          <w:t>F.</w:t>
        </w:r>
      </w:ins>
    </w:p>
    <w:p w14:paraId="5A18818A" w14:textId="6C45B204" w:rsidR="001E3C94" w:rsidRDefault="001A58EE" w:rsidP="001A58EE">
      <w:pPr>
        <w:rPr>
          <w:ins w:id="154" w:author="catt" w:date="2022-03-25T23:45:00Z"/>
          <w:lang w:eastAsia="zh-CN"/>
        </w:rPr>
      </w:pPr>
      <w:ins w:id="155" w:author="catt" w:date="2022-03-25T23:33:00Z">
        <w:r>
          <w:rPr>
            <w:lang w:eastAsia="zh-CN"/>
          </w:rPr>
          <w:lastRenderedPageBreak/>
          <w:t xml:space="preserve">For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QoS flow Based Charging, the </w:t>
        </w:r>
      </w:ins>
      <w:ins w:id="156" w:author="catt" w:date="2022-03-25T23:50:00Z">
        <w:r w:rsidR="003C55A3">
          <w:rPr>
            <w:lang w:eastAsia="zh-CN"/>
          </w:rPr>
          <w:t>trigger conditions</w:t>
        </w:r>
      </w:ins>
      <w:ins w:id="157" w:author="catt" w:date="2022-03-25T23:33:00Z">
        <w:r>
          <w:rPr>
            <w:lang w:eastAsia="zh-CN"/>
          </w:rPr>
          <w:t xml:space="preserve"> </w:t>
        </w:r>
      </w:ins>
      <w:ins w:id="158" w:author="catt" w:date="2022-03-26T01:13:00Z">
        <w:r w:rsidR="00E410C5">
          <w:rPr>
            <w:lang w:eastAsia="zh-CN"/>
          </w:rPr>
          <w:t xml:space="preserve">are </w:t>
        </w:r>
      </w:ins>
      <w:ins w:id="159" w:author="catt" w:date="2022-03-26T01:15:00Z">
        <w:r w:rsidR="00E410C5">
          <w:rPr>
            <w:lang w:eastAsia="zh-CN"/>
          </w:rPr>
          <w:t xml:space="preserve">same as </w:t>
        </w:r>
      </w:ins>
      <w:ins w:id="160" w:author="catt" w:date="2022-03-26T01:16:00Z">
        <w:r w:rsidR="0068244C">
          <w:rPr>
            <w:lang w:eastAsia="zh-CN"/>
          </w:rPr>
          <w:t xml:space="preserve">in table </w:t>
        </w:r>
        <w:r w:rsidR="0068244C" w:rsidRPr="00C31421">
          <w:t>5.</w:t>
        </w:r>
        <w:r w:rsidR="0068244C">
          <w:t>4</w:t>
        </w:r>
        <w:r w:rsidR="0068244C" w:rsidRPr="00C31421">
          <w:t>.2.</w:t>
        </w:r>
        <w:r w:rsidR="0068244C">
          <w:t>x</w:t>
        </w:r>
        <w:r w:rsidR="0068244C" w:rsidRPr="00C31421">
          <w:t>.</w:t>
        </w:r>
        <w:r w:rsidR="0068244C">
          <w:rPr>
            <w:lang w:eastAsia="zh-CN"/>
          </w:rPr>
          <w:t>1</w:t>
        </w:r>
        <w:r w:rsidR="0068244C">
          <w:t>-1</w:t>
        </w:r>
      </w:ins>
      <w:ins w:id="161" w:author="catt" w:date="2022-03-26T01:15:00Z">
        <w:r w:rsidR="0068244C">
          <w:rPr>
            <w:lang w:eastAsia="zh-CN"/>
          </w:rPr>
          <w:t>.</w:t>
        </w:r>
      </w:ins>
    </w:p>
    <w:p w14:paraId="56ACB371" w14:textId="413C4F1F" w:rsidR="00B330DF" w:rsidDel="000E412E" w:rsidRDefault="00B330DF" w:rsidP="00B330DF">
      <w:pPr>
        <w:rPr>
          <w:ins w:id="162" w:author="catt" w:date="2022-03-26T00:50:00Z"/>
          <w:del w:id="163" w:author="catt_rev1" w:date="2022-04-06T21:29:00Z"/>
        </w:rPr>
      </w:pPr>
      <w:ins w:id="164" w:author="catt" w:date="2022-03-26T00:50:00Z">
        <w:r>
          <w:t xml:space="preserve">5G </w:t>
        </w:r>
        <w:proofErr w:type="spellStart"/>
        <w:r>
          <w:t>ProSe</w:t>
        </w:r>
        <w:proofErr w:type="spellEnd"/>
        <w:r>
          <w:t xml:space="preserve"> converged charging operation flows in the following subclauses are based on the above triggers and the procedures defined in TS 23.304 [</w:t>
        </w:r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41</w:t>
        </w:r>
        <w:r>
          <w:t>].</w:t>
        </w:r>
      </w:ins>
    </w:p>
    <w:p w14:paraId="6E5BE6A8" w14:textId="77777777" w:rsidR="00B330DF" w:rsidRPr="00B330DF" w:rsidRDefault="00B330DF" w:rsidP="001A58EE">
      <w:pPr>
        <w:rPr>
          <w:ins w:id="165" w:author="catt" w:date="2022-03-25T10:01:00Z"/>
          <w:rFonts w:hint="eastAsia"/>
          <w:lang w:eastAsia="zh-CN"/>
        </w:rPr>
      </w:pPr>
    </w:p>
    <w:p w14:paraId="705B79C0" w14:textId="77777777" w:rsidR="00D27375" w:rsidRPr="0000752C" w:rsidRDefault="00D27375" w:rsidP="00D27375">
      <w:pPr>
        <w:pStyle w:val="5"/>
        <w:rPr>
          <w:ins w:id="166" w:author="catt" w:date="2022-03-25T10:01:00Z"/>
          <w:rFonts w:eastAsia="宋体"/>
          <w:lang w:eastAsia="zh-CN"/>
        </w:rPr>
      </w:pPr>
      <w:ins w:id="167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Unicast </w:t>
        </w:r>
        <w:r w:rsidRPr="003501DB">
          <w:t>Direct Communication</w:t>
        </w:r>
        <w:r>
          <w:rPr>
            <w:rFonts w:eastAsia="宋体"/>
          </w:rPr>
          <w:t xml:space="preserve"> - PEC</w:t>
        </w:r>
      </w:ins>
    </w:p>
    <w:p w14:paraId="005ABBB5" w14:textId="77777777" w:rsidR="00D27375" w:rsidRDefault="00D27375" w:rsidP="00D27375">
      <w:pPr>
        <w:jc w:val="center"/>
        <w:rPr>
          <w:ins w:id="168" w:author="catt" w:date="2022-03-25T10:01:00Z"/>
          <w:noProof/>
        </w:rPr>
      </w:pPr>
      <w:ins w:id="169" w:author="catt" w:date="2022-03-25T10:01:00Z">
        <w:r w:rsidRPr="00DA6DB9">
          <w:rPr>
            <w:noProof/>
          </w:rPr>
          <w:object w:dxaOrig="11025" w:dyaOrig="9045" w14:anchorId="3A4E2C5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5pt;height:310pt" o:ole="">
              <v:imagedata r:id="rId15" o:title=""/>
            </v:shape>
            <o:OLEObject Type="Embed" ProgID="Visio.Drawing.11" ShapeID="_x0000_i1025" DrawAspect="Content" ObjectID="_1710786013" r:id="rId16"/>
          </w:object>
        </w:r>
      </w:ins>
    </w:p>
    <w:p w14:paraId="33DFB318" w14:textId="77777777" w:rsidR="00D27375" w:rsidRPr="00420CE6" w:rsidRDefault="00D27375" w:rsidP="00D27375">
      <w:pPr>
        <w:pStyle w:val="TF"/>
        <w:rPr>
          <w:ins w:id="170" w:author="catt" w:date="2022-03-25T10:01:00Z"/>
        </w:rPr>
      </w:pPr>
      <w:ins w:id="171" w:author="catt" w:date="2022-03-25T10:01:00Z">
        <w:r w:rsidRPr="00420CE6"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2</w:t>
        </w:r>
        <w:r w:rsidRPr="00420CE6">
          <w:rPr>
            <w:lang w:eastAsia="zh-CN"/>
          </w:rPr>
          <w:t xml:space="preserve"> -1</w:t>
        </w:r>
        <w:r w:rsidRPr="00420CE6">
          <w:t xml:space="preserve">: </w:t>
        </w:r>
        <w:r w:rsidRPr="00C31421">
          <w:rPr>
            <w:rFonts w:eastAsia="宋体"/>
          </w:rPr>
          <w:t xml:space="preserve">Message flows for </w:t>
        </w:r>
        <w:proofErr w:type="spellStart"/>
        <w:r>
          <w:t>ProSe</w:t>
        </w:r>
        <w:proofErr w:type="spellEnd"/>
        <w:r>
          <w:t xml:space="preserve"> Unicast </w:t>
        </w:r>
        <w:r w:rsidRPr="003501DB">
          <w:t>Direct Communication</w:t>
        </w:r>
        <w:r>
          <w:rPr>
            <w:rFonts w:eastAsia="宋体"/>
          </w:rPr>
          <w:t xml:space="preserve"> - PEC</w:t>
        </w:r>
      </w:ins>
    </w:p>
    <w:p w14:paraId="27E67D3C" w14:textId="77777777" w:rsidR="00D27375" w:rsidRPr="00466AA1" w:rsidRDefault="00D27375" w:rsidP="00D27375">
      <w:pPr>
        <w:jc w:val="center"/>
        <w:rPr>
          <w:ins w:id="172" w:author="catt" w:date="2022-03-25T10:01:00Z"/>
        </w:rPr>
      </w:pPr>
    </w:p>
    <w:p w14:paraId="505F1CAB" w14:textId="77777777" w:rsidR="00D27375" w:rsidRPr="00DA6DB9" w:rsidRDefault="00D27375" w:rsidP="00D27375">
      <w:pPr>
        <w:pStyle w:val="B10"/>
        <w:ind w:left="709" w:hanging="425"/>
        <w:rPr>
          <w:ins w:id="173" w:author="catt" w:date="2022-03-25T10:01:00Z"/>
        </w:rPr>
      </w:pPr>
      <w:ins w:id="174" w:author="catt" w:date="2022-03-25T10:01:00Z">
        <w:r w:rsidRPr="00DA6DB9">
          <w:rPr>
            <w:lang w:eastAsia="zh-CN"/>
          </w:rPr>
          <w:t xml:space="preserve">1. </w:t>
        </w:r>
        <w:r w:rsidRPr="00DA6DB9">
          <w:t xml:space="preserve">UE-1 sends a Direct Communication Request message to UE-2 </w:t>
        </w:r>
        <w:proofErr w:type="gramStart"/>
        <w:r w:rsidRPr="00DA6DB9">
          <w:t>in order to</w:t>
        </w:r>
        <w:proofErr w:type="gramEnd"/>
        <w:r w:rsidRPr="00DA6DB9">
          <w:t xml:space="preserve"> trigger mutual authentication.</w:t>
        </w:r>
      </w:ins>
    </w:p>
    <w:p w14:paraId="6BDBBCF6" w14:textId="77777777" w:rsidR="00D27375" w:rsidRPr="00DA6DB9" w:rsidRDefault="00D27375" w:rsidP="00D27375">
      <w:pPr>
        <w:pStyle w:val="B10"/>
        <w:rPr>
          <w:ins w:id="175" w:author="catt" w:date="2022-03-25T10:01:00Z"/>
        </w:rPr>
      </w:pPr>
      <w:ins w:id="176" w:author="catt" w:date="2022-03-25T10:01:00Z">
        <w:r w:rsidRPr="00DA6DB9">
          <w:t xml:space="preserve">2-3. UE-2 initiates the procedure for mutual authentication. The successful completion of the authentication procedure completes the establishment of the secure layer-2 link over PC5 and then UE performs </w:t>
        </w:r>
        <w:r w:rsidRPr="00DA6DB9">
          <w:rPr>
            <w:rFonts w:hint="eastAsia"/>
            <w:lang w:eastAsia="zh-CN"/>
          </w:rPr>
          <w:t>unicast</w:t>
        </w:r>
        <w:r w:rsidRPr="00DA6DB9">
          <w:rPr>
            <w:lang w:eastAsia="zh-CN"/>
          </w:rPr>
          <w:t xml:space="preserve"> mode</w:t>
        </w:r>
        <w:r w:rsidRPr="00DA6DB9">
          <w:t xml:space="preserve"> Direct Communication.</w:t>
        </w:r>
      </w:ins>
    </w:p>
    <w:p w14:paraId="67ED1855" w14:textId="77777777" w:rsidR="00D27375" w:rsidRPr="00DA6DB9" w:rsidRDefault="00D27375" w:rsidP="00D27375">
      <w:pPr>
        <w:pStyle w:val="B10"/>
        <w:rPr>
          <w:ins w:id="177" w:author="catt" w:date="2022-03-25T10:01:00Z"/>
        </w:rPr>
      </w:pPr>
      <w:ins w:id="178" w:author="catt" w:date="2022-03-25T10:01:00Z">
        <w:r w:rsidRPr="00DA6DB9">
          <w:t xml:space="preserve">4. UE-1 sends a Disconnect Request message to UE-2 </w:t>
        </w:r>
        <w:proofErr w:type="gramStart"/>
        <w:r w:rsidRPr="00DA6DB9">
          <w:t>in order to</w:t>
        </w:r>
        <w:proofErr w:type="gramEnd"/>
        <w:r w:rsidRPr="00DA6DB9">
          <w:t xml:space="preserve"> release the layer-2 link and deletes all context data associated with. </w:t>
        </w:r>
      </w:ins>
    </w:p>
    <w:p w14:paraId="0DCB7589" w14:textId="77777777" w:rsidR="00D27375" w:rsidRPr="00DA6DB9" w:rsidRDefault="00D27375" w:rsidP="00D27375">
      <w:pPr>
        <w:pStyle w:val="B10"/>
        <w:rPr>
          <w:ins w:id="179" w:author="catt" w:date="2022-03-25T10:01:00Z"/>
        </w:rPr>
      </w:pPr>
      <w:ins w:id="180" w:author="catt" w:date="2022-03-25T10:01:00Z">
        <w:r w:rsidRPr="00DA6DB9">
          <w:t>5. Upon reception of the Disconnect Request message UE-2 responds with a Disconnect Response message and deletes all context data associated with the layer-2 link.</w:t>
        </w:r>
      </w:ins>
    </w:p>
    <w:p w14:paraId="5168B786" w14:textId="77777777" w:rsidR="00D27375" w:rsidRPr="00DA6DB9" w:rsidRDefault="00D27375" w:rsidP="00D27375">
      <w:pPr>
        <w:pStyle w:val="B10"/>
        <w:rPr>
          <w:ins w:id="181" w:author="catt" w:date="2022-03-25T10:01:00Z"/>
        </w:rPr>
      </w:pPr>
      <w:ins w:id="182" w:author="catt" w:date="2022-03-25T10:01:00Z">
        <w:r w:rsidRPr="00DA6DB9">
          <w:t>6. When UE-1 decides that reporting criteria are met, according to the pre-configuration, the UE creates the corresponding usage information report.</w:t>
        </w:r>
      </w:ins>
    </w:p>
    <w:p w14:paraId="395576B5" w14:textId="77777777" w:rsidR="00D27375" w:rsidRPr="00DA6DB9" w:rsidRDefault="00D27375" w:rsidP="00D27375">
      <w:pPr>
        <w:pStyle w:val="NO"/>
        <w:rPr>
          <w:ins w:id="183" w:author="catt" w:date="2022-03-25T10:01:00Z"/>
        </w:rPr>
      </w:pPr>
      <w:ins w:id="184" w:author="catt" w:date="2022-03-25T10:01:00Z">
        <w:r w:rsidRPr="00DA6DB9">
          <w:t xml:space="preserve">NOTE 1: </w:t>
        </w:r>
        <w:r w:rsidRPr="00DA6DB9">
          <w:tab/>
          <w:t>Both UE-1 and UE-2 can decide that reporting criteria are met and trigger the usage reporting procedure.</w:t>
        </w:r>
      </w:ins>
    </w:p>
    <w:p w14:paraId="1EB7CE3B" w14:textId="77777777" w:rsidR="00D27375" w:rsidRPr="00DA6DB9" w:rsidRDefault="00D27375" w:rsidP="00D27375">
      <w:pPr>
        <w:pStyle w:val="B10"/>
        <w:rPr>
          <w:ins w:id="185" w:author="catt" w:date="2022-03-25T10:01:00Z"/>
        </w:rPr>
      </w:pPr>
      <w:ins w:id="186" w:author="catt" w:date="2022-03-25T10:01:00Z">
        <w:r w:rsidRPr="00DA6DB9">
          <w:t>7.</w:t>
        </w:r>
        <w:r w:rsidRPr="00DA6DB9">
          <w:tab/>
          <w:t>UE-1 triggers the usage reporting procedure</w:t>
        </w:r>
        <w:r>
          <w:t xml:space="preserve"> </w:t>
        </w:r>
        <w:r w:rsidRPr="00DA6DB9">
          <w:t xml:space="preserve">sends the usage information report to the CTF(ADF). </w:t>
        </w:r>
      </w:ins>
    </w:p>
    <w:p w14:paraId="0C6F640F" w14:textId="77777777" w:rsidR="00D27375" w:rsidRPr="00DA6DB9" w:rsidRDefault="00D27375" w:rsidP="00D27375">
      <w:pPr>
        <w:pStyle w:val="B10"/>
        <w:rPr>
          <w:ins w:id="187" w:author="catt" w:date="2022-03-25T10:01:00Z"/>
        </w:rPr>
      </w:pPr>
      <w:ins w:id="188" w:author="catt" w:date="2022-03-25T10:01:00Z">
        <w:r w:rsidRPr="00DA6DB9">
          <w:lastRenderedPageBreak/>
          <w:t>8ch-a.</w:t>
        </w:r>
        <w:r w:rsidRPr="00DA6DB9">
          <w:tab/>
          <w:t xml:space="preserve">Upon reception of Direct Communication usage information report, the CTF(ADF) triggers the Charging Data </w:t>
        </w:r>
        <w:proofErr w:type="gramStart"/>
        <w:r w:rsidRPr="00DA6DB9">
          <w:t>Request[</w:t>
        </w:r>
        <w:proofErr w:type="gramEnd"/>
        <w:r w:rsidRPr="00DA6DB9">
          <w:t>Event]</w:t>
        </w:r>
        <w:r w:rsidRPr="00DA6DB9">
          <w:rPr>
            <w:rFonts w:hint="eastAsia"/>
          </w:rPr>
          <w:t>.</w:t>
        </w:r>
        <w:r w:rsidRPr="00DA6DB9">
          <w:t xml:space="preserve">The CTF(ADF) sends Charging Data Request </w:t>
        </w:r>
        <w:r w:rsidRPr="00DA6DB9">
          <w:rPr>
            <w:lang w:eastAsia="zh-CN"/>
          </w:rPr>
          <w:t>[Event] to CHF</w:t>
        </w:r>
        <w:r w:rsidRPr="00DA6DB9">
          <w:t>.</w:t>
        </w:r>
      </w:ins>
    </w:p>
    <w:p w14:paraId="285E56E3" w14:textId="77777777" w:rsidR="00D27375" w:rsidRPr="00DA6DB9" w:rsidRDefault="00D27375" w:rsidP="00D27375">
      <w:pPr>
        <w:pStyle w:val="B10"/>
        <w:rPr>
          <w:ins w:id="189" w:author="catt" w:date="2022-03-25T10:01:00Z"/>
        </w:rPr>
      </w:pPr>
      <w:ins w:id="190" w:author="catt" w:date="2022-03-25T10:01:00Z">
        <w:r w:rsidRPr="00DA6DB9">
          <w:t xml:space="preserve">8ch-b. </w:t>
        </w:r>
        <w:r w:rsidRPr="00DA6DB9">
          <w:tab/>
        </w:r>
        <w:r w:rsidRPr="00DA6DB9">
          <w:rPr>
            <w:rFonts w:hint="eastAsia"/>
          </w:rPr>
          <w:t xml:space="preserve">The </w:t>
        </w:r>
        <w:proofErr w:type="spellStart"/>
        <w:r w:rsidRPr="00DA6DB9">
          <w:t>ProSe</w:t>
        </w:r>
        <w:proofErr w:type="spellEnd"/>
        <w:r w:rsidRPr="00DA6DB9">
          <w:t xml:space="preserve"> </w:t>
        </w:r>
        <w:r w:rsidRPr="00DA6DB9">
          <w:rPr>
            <w:rFonts w:hint="eastAsia"/>
            <w:lang w:eastAsia="zh-CN"/>
          </w:rPr>
          <w:t>unicast</w:t>
        </w:r>
        <w:r w:rsidRPr="00DA6DB9">
          <w:rPr>
            <w:lang w:eastAsia="zh-CN"/>
          </w:rPr>
          <w:t xml:space="preserve"> mode</w:t>
        </w:r>
        <w:r w:rsidRPr="00DA6DB9">
          <w:t xml:space="preserve"> Direct Communication CDR </w:t>
        </w:r>
        <w:r w:rsidRPr="00DA6DB9">
          <w:rPr>
            <w:rFonts w:hint="eastAsia"/>
          </w:rPr>
          <w:t xml:space="preserve">is </w:t>
        </w:r>
        <w:r w:rsidRPr="00DA6DB9">
          <w:t xml:space="preserve">generated </w:t>
        </w:r>
        <w:r w:rsidRPr="00DA6DB9">
          <w:rPr>
            <w:rFonts w:hint="eastAsia"/>
          </w:rPr>
          <w:t xml:space="preserve">by </w:t>
        </w:r>
        <w:r w:rsidRPr="00DA6DB9">
          <w:t>CHF</w:t>
        </w:r>
        <w:r w:rsidRPr="00DA6DB9">
          <w:rPr>
            <w:rFonts w:hint="eastAsia"/>
          </w:rPr>
          <w:t xml:space="preserve"> for </w:t>
        </w:r>
        <w:r w:rsidRPr="00DA6DB9">
          <w:t xml:space="preserve">the </w:t>
        </w:r>
        <w:r w:rsidRPr="00DA6DB9">
          <w:rPr>
            <w:rFonts w:hint="eastAsia"/>
          </w:rPr>
          <w:t>UE</w:t>
        </w:r>
        <w:r w:rsidRPr="00DA6DB9">
          <w:t xml:space="preserve">-1 and UE-2. </w:t>
        </w:r>
      </w:ins>
    </w:p>
    <w:p w14:paraId="46380839" w14:textId="77777777" w:rsidR="00D27375" w:rsidRPr="00DA6DB9" w:rsidRDefault="00D27375" w:rsidP="00D27375">
      <w:pPr>
        <w:pStyle w:val="B10"/>
        <w:rPr>
          <w:ins w:id="191" w:author="catt" w:date="2022-03-25T10:01:00Z"/>
          <w:lang w:eastAsia="zh-CN"/>
        </w:rPr>
      </w:pPr>
      <w:ins w:id="192" w:author="catt" w:date="2022-03-25T10:01:00Z">
        <w:r w:rsidRPr="00DA6DB9">
          <w:t>8ch-c</w:t>
        </w:r>
        <w:r w:rsidRPr="00DA6DB9">
          <w:rPr>
            <w:rFonts w:hint="eastAsia"/>
          </w:rPr>
          <w:t xml:space="preserve">. </w:t>
        </w:r>
        <w:r w:rsidRPr="00DA6DB9">
          <w:t xml:space="preserve">The </w:t>
        </w:r>
        <w:r w:rsidRPr="00DA6DB9">
          <w:rPr>
            <w:lang w:eastAsia="zh-CN"/>
          </w:rPr>
          <w:t>CHF</w:t>
        </w:r>
        <w:r w:rsidRPr="00DA6DB9">
          <w:t xml:space="preserve"> acknowledges by sending Charging Data Response </w:t>
        </w:r>
        <w:r w:rsidRPr="00DA6DB9">
          <w:rPr>
            <w:lang w:eastAsia="zh-CN"/>
          </w:rPr>
          <w:t xml:space="preserve">[Event] to the </w:t>
        </w:r>
        <w:r w:rsidRPr="00DA6DB9">
          <w:t>CTF(ADF)</w:t>
        </w:r>
        <w:r w:rsidRPr="00DA6DB9">
          <w:rPr>
            <w:rFonts w:hint="eastAsia"/>
            <w:lang w:eastAsia="zh-CN"/>
          </w:rPr>
          <w:t>.</w:t>
        </w:r>
      </w:ins>
    </w:p>
    <w:p w14:paraId="6EA050AA" w14:textId="77777777" w:rsidR="00D27375" w:rsidRPr="008F373F" w:rsidRDefault="00D27375" w:rsidP="00D27375">
      <w:pPr>
        <w:pStyle w:val="5"/>
        <w:rPr>
          <w:ins w:id="193" w:author="catt" w:date="2022-03-25T10:01:00Z"/>
          <w:rFonts w:eastAsia="宋体"/>
          <w:lang w:eastAsia="zh-CN"/>
        </w:rPr>
      </w:pPr>
      <w:ins w:id="194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3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Unicast </w:t>
        </w:r>
        <w:r w:rsidRPr="003501DB">
          <w:t>Direct Communication</w:t>
        </w:r>
        <w:r>
          <w:rPr>
            <w:rFonts w:eastAsia="宋体"/>
          </w:rPr>
          <w:t xml:space="preserve"> - SCUR</w:t>
        </w:r>
      </w:ins>
    </w:p>
    <w:p w14:paraId="1743816C" w14:textId="77777777" w:rsidR="00D27375" w:rsidRPr="004F5B52" w:rsidRDefault="00D27375" w:rsidP="00D27375">
      <w:pPr>
        <w:pStyle w:val="TH"/>
        <w:rPr>
          <w:ins w:id="195" w:author="catt" w:date="2022-03-25T10:01:00Z"/>
        </w:rPr>
      </w:pPr>
      <w:ins w:id="196" w:author="catt" w:date="2022-03-25T10:01:00Z">
        <w:r w:rsidRPr="004F5B52">
          <w:rPr>
            <w:noProof/>
          </w:rPr>
          <w:object w:dxaOrig="12840" w:dyaOrig="15435" w14:anchorId="64081325">
            <v:shape id="_x0000_i1026" type="#_x0000_t75" style="width:441pt;height:530pt" o:ole="">
              <v:imagedata r:id="rId17" o:title=""/>
            </v:shape>
            <o:OLEObject Type="Embed" ProgID="Visio.Drawing.11" ShapeID="_x0000_i1026" DrawAspect="Content" ObjectID="_1710786014" r:id="rId18"/>
          </w:object>
        </w:r>
      </w:ins>
    </w:p>
    <w:p w14:paraId="13C8C2DC" w14:textId="77777777" w:rsidR="00D27375" w:rsidRPr="004F5B52" w:rsidRDefault="00D27375" w:rsidP="00D27375">
      <w:pPr>
        <w:pStyle w:val="TF"/>
        <w:rPr>
          <w:ins w:id="197" w:author="catt" w:date="2022-03-25T10:01:00Z"/>
        </w:rPr>
      </w:pPr>
      <w:ins w:id="198" w:author="catt" w:date="2022-03-25T10:01:00Z">
        <w:r w:rsidRPr="004F5B52">
          <w:t>Figure 5.4.2.x.</w:t>
        </w:r>
        <w:r>
          <w:t>3-1</w:t>
        </w:r>
        <w:r w:rsidRPr="004F5B52">
          <w:t xml:space="preserve">: </w:t>
        </w:r>
        <w:r w:rsidRPr="00C31421">
          <w:rPr>
            <w:rFonts w:eastAsia="宋体"/>
          </w:rPr>
          <w:t xml:space="preserve">Message flows for </w:t>
        </w:r>
        <w:proofErr w:type="spellStart"/>
        <w:r>
          <w:t>ProSe</w:t>
        </w:r>
        <w:proofErr w:type="spellEnd"/>
        <w:r>
          <w:t xml:space="preserve"> Unicast </w:t>
        </w:r>
        <w:r w:rsidRPr="003501DB">
          <w:t>Direct Communication</w:t>
        </w:r>
        <w:r>
          <w:rPr>
            <w:rFonts w:eastAsia="宋体"/>
          </w:rPr>
          <w:t xml:space="preserve"> - SCUR</w:t>
        </w:r>
      </w:ins>
    </w:p>
    <w:p w14:paraId="17E8355C" w14:textId="77777777" w:rsidR="00D27375" w:rsidRPr="004F5B52" w:rsidRDefault="00D27375" w:rsidP="00D27375">
      <w:pPr>
        <w:pStyle w:val="B10"/>
        <w:rPr>
          <w:ins w:id="199" w:author="catt" w:date="2022-03-25T10:01:00Z"/>
        </w:rPr>
      </w:pPr>
      <w:ins w:id="200" w:author="catt" w:date="2022-03-25T10:01:00Z">
        <w:r w:rsidRPr="004F5B52">
          <w:t xml:space="preserve">1-3. These steps are the same as described in 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2.</w:t>
        </w:r>
        <w:r>
          <w:rPr>
            <w:rFonts w:eastAsia="宋体"/>
            <w:lang w:eastAsia="zh-CN"/>
          </w:rPr>
          <w:t>x.3</w:t>
        </w:r>
        <w:r w:rsidRPr="00420CE6">
          <w:rPr>
            <w:lang w:eastAsia="zh-CN"/>
          </w:rPr>
          <w:t>-1</w:t>
        </w:r>
        <w:r w:rsidRPr="004F5B52">
          <w:t>.</w:t>
        </w:r>
      </w:ins>
    </w:p>
    <w:p w14:paraId="4253D02E" w14:textId="77777777" w:rsidR="00D27375" w:rsidRPr="004F5B52" w:rsidRDefault="00D27375" w:rsidP="00D27375">
      <w:pPr>
        <w:pStyle w:val="B10"/>
        <w:rPr>
          <w:ins w:id="201" w:author="catt" w:date="2022-03-25T10:01:00Z"/>
        </w:rPr>
      </w:pPr>
      <w:ins w:id="202" w:author="catt" w:date="2022-03-25T10:01:00Z">
        <w:r w:rsidRPr="004F5B52">
          <w:lastRenderedPageBreak/>
          <w:t>4. When the UE decides that reporting criteria are met, according to the pre-configuration, the UE creates the corresponding usage information report. UE triggers the usage reporting procedure.</w:t>
        </w:r>
      </w:ins>
    </w:p>
    <w:p w14:paraId="246652AC" w14:textId="77777777" w:rsidR="00D27375" w:rsidRPr="004F5B52" w:rsidRDefault="00D27375" w:rsidP="00D27375">
      <w:pPr>
        <w:pStyle w:val="B10"/>
        <w:rPr>
          <w:ins w:id="203" w:author="catt" w:date="2022-03-25T10:01:00Z"/>
        </w:rPr>
      </w:pPr>
      <w:ins w:id="204" w:author="catt" w:date="2022-03-25T10:01:00Z">
        <w:r w:rsidRPr="004F5B52">
          <w:t xml:space="preserve">5. UE sends the usage information report to the CTF located in </w:t>
        </w:r>
        <w:proofErr w:type="spellStart"/>
        <w:r>
          <w:t>ProSe</w:t>
        </w:r>
        <w:proofErr w:type="spellEnd"/>
        <w:r>
          <w:t xml:space="preserve"> NF (</w:t>
        </w:r>
        <w:proofErr w:type="gramStart"/>
        <w:r>
          <w:t>e.g.</w:t>
        </w:r>
        <w:proofErr w:type="gramEnd"/>
        <w:r>
          <w:t xml:space="preserve"> </w:t>
        </w:r>
        <w:r w:rsidRPr="004F5B52">
          <w:t>5G</w:t>
        </w:r>
        <w:r w:rsidRPr="004F5B52">
          <w:rPr>
            <w:rFonts w:hint="eastAsia"/>
            <w:lang w:eastAsia="zh-CN"/>
          </w:rPr>
          <w:t>-DDN</w:t>
        </w:r>
        <w:r>
          <w:rPr>
            <w:lang w:eastAsia="zh-CN"/>
          </w:rPr>
          <w:t>MF)</w:t>
        </w:r>
        <w:r w:rsidRPr="004F5B52">
          <w:t xml:space="preserve">. </w:t>
        </w:r>
      </w:ins>
    </w:p>
    <w:p w14:paraId="047E61C9" w14:textId="77777777" w:rsidR="00D27375" w:rsidRPr="004F5B52" w:rsidRDefault="00D27375" w:rsidP="00D27375">
      <w:pPr>
        <w:pStyle w:val="B10"/>
        <w:rPr>
          <w:ins w:id="205" w:author="catt" w:date="2022-03-25T10:01:00Z"/>
        </w:rPr>
      </w:pPr>
      <w:ins w:id="206" w:author="catt" w:date="2022-03-25T10:01:00Z">
        <w:r w:rsidRPr="004F5B52">
          <w:t xml:space="preserve">6ch-a. The NF (CTF) determines the number of units depending on the service requested by the UE, and sends the Charging Data </w:t>
        </w:r>
        <w:proofErr w:type="gramStart"/>
        <w:r w:rsidRPr="004F5B52">
          <w:t>Request[</w:t>
        </w:r>
        <w:proofErr w:type="gramEnd"/>
        <w:r w:rsidRPr="004F5B52">
          <w:t>Initial] to the CHF when there is no open charging session.</w:t>
        </w:r>
      </w:ins>
    </w:p>
    <w:p w14:paraId="7F7A1290" w14:textId="77777777" w:rsidR="00D27375" w:rsidRPr="004F5B52" w:rsidRDefault="00D27375" w:rsidP="00D27375">
      <w:pPr>
        <w:pStyle w:val="B10"/>
        <w:rPr>
          <w:ins w:id="207" w:author="catt" w:date="2022-03-25T10:01:00Z"/>
        </w:rPr>
      </w:pPr>
      <w:ins w:id="208" w:author="catt" w:date="2022-03-25T10:01:00Z">
        <w:r w:rsidRPr="004F5B52">
          <w:t xml:space="preserve">6ch-b. Based on </w:t>
        </w:r>
        <w:proofErr w:type="gramStart"/>
        <w:r w:rsidRPr="004F5B52">
          <w:t>policies,</w:t>
        </w:r>
        <w:proofErr w:type="gramEnd"/>
        <w:r w:rsidRPr="004F5B52">
          <w:t xml:space="preserve"> the CHF opens a CDR related to the service.</w:t>
        </w:r>
      </w:ins>
    </w:p>
    <w:p w14:paraId="09272783" w14:textId="77777777" w:rsidR="00D27375" w:rsidRPr="004F5B52" w:rsidRDefault="00D27375" w:rsidP="00D27375">
      <w:pPr>
        <w:pStyle w:val="B10"/>
        <w:ind w:left="709" w:hanging="425"/>
        <w:rPr>
          <w:ins w:id="209" w:author="catt" w:date="2022-03-25T10:01:00Z"/>
          <w:lang w:eastAsia="zh-CN"/>
        </w:rPr>
      </w:pPr>
      <w:ins w:id="210" w:author="catt" w:date="2022-03-25T10:01:00Z">
        <w:r w:rsidRPr="004F5B52">
          <w:rPr>
            <w:lang w:eastAsia="zh-CN"/>
          </w:rPr>
          <w:t xml:space="preserve">6ch-c. </w:t>
        </w:r>
        <w:r w:rsidRPr="004F5B52">
          <w:t xml:space="preserve">The CHF grants authorization to NF (CTF) for the service to </w:t>
        </w:r>
        <w:proofErr w:type="gramStart"/>
        <w:r w:rsidRPr="004F5B52">
          <w:t>start, and</w:t>
        </w:r>
        <w:proofErr w:type="gramEnd"/>
        <w:r w:rsidRPr="004F5B52">
          <w:rPr>
            <w:lang w:eastAsia="zh-CN"/>
          </w:rPr>
          <w:t xml:space="preserve"> returns Charging Data Response.</w:t>
        </w:r>
      </w:ins>
    </w:p>
    <w:p w14:paraId="3E23702E" w14:textId="77777777" w:rsidR="00D27375" w:rsidRPr="004F5B52" w:rsidRDefault="00D27375" w:rsidP="00D27375">
      <w:pPr>
        <w:pStyle w:val="B10"/>
        <w:rPr>
          <w:ins w:id="211" w:author="catt" w:date="2022-03-25T10:01:00Z"/>
        </w:rPr>
      </w:pPr>
      <w:ins w:id="212" w:author="catt" w:date="2022-03-25T10:01:00Z">
        <w:r w:rsidRPr="004F5B52">
          <w:t>7.</w:t>
        </w:r>
        <w:r w:rsidRPr="004F5B52">
          <w:tab/>
          <w:t>UE triggers the usage reporting procedure when the reporting criteria are met.</w:t>
        </w:r>
      </w:ins>
    </w:p>
    <w:p w14:paraId="70937943" w14:textId="77777777" w:rsidR="00D27375" w:rsidRPr="004F5B52" w:rsidRDefault="00D27375" w:rsidP="00D27375">
      <w:pPr>
        <w:pStyle w:val="NO"/>
        <w:rPr>
          <w:ins w:id="213" w:author="catt" w:date="2022-03-25T10:01:00Z"/>
        </w:rPr>
      </w:pPr>
      <w:ins w:id="214" w:author="catt" w:date="2022-03-25T10:01:00Z">
        <w:r w:rsidRPr="004F5B52">
          <w:t xml:space="preserve">NOTE 1: </w:t>
        </w:r>
        <w:r w:rsidRPr="004F5B52">
          <w:tab/>
          <w:t>Both UE-1 and UE-2 can decide that reporting criteria are met and trigger the usage reporting procedure.</w:t>
        </w:r>
      </w:ins>
    </w:p>
    <w:p w14:paraId="649FF666" w14:textId="77777777" w:rsidR="00D27375" w:rsidRPr="004F5B52" w:rsidRDefault="00D27375" w:rsidP="00D27375">
      <w:pPr>
        <w:pStyle w:val="B10"/>
        <w:rPr>
          <w:ins w:id="215" w:author="catt" w:date="2022-03-25T10:01:00Z"/>
        </w:rPr>
      </w:pPr>
      <w:ins w:id="216" w:author="catt" w:date="2022-03-25T10:01:00Z">
        <w:r w:rsidRPr="004F5B52">
          <w:t>8.</w:t>
        </w:r>
        <w:r w:rsidRPr="004F5B52">
          <w:tab/>
        </w:r>
        <w:r w:rsidRPr="00DA6DB9">
          <w:t>UE-1 triggers the usage reporting procedure</w:t>
        </w:r>
        <w:r>
          <w:t xml:space="preserve"> </w:t>
        </w:r>
        <w:r w:rsidRPr="00DA6DB9">
          <w:t>sends the usage information report to the CTF(ADF)</w:t>
        </w:r>
        <w:r w:rsidRPr="004F5B52">
          <w:t>.</w:t>
        </w:r>
      </w:ins>
    </w:p>
    <w:p w14:paraId="67BC9905" w14:textId="77777777" w:rsidR="00D27375" w:rsidRPr="004F5B52" w:rsidRDefault="00D27375" w:rsidP="00D27375">
      <w:pPr>
        <w:pStyle w:val="B10"/>
        <w:rPr>
          <w:ins w:id="217" w:author="catt" w:date="2022-03-25T10:01:00Z"/>
        </w:rPr>
      </w:pPr>
      <w:ins w:id="218" w:author="catt" w:date="2022-03-25T10:01:00Z">
        <w:r w:rsidRPr="004F5B52">
          <w:t>9ch-a.</w:t>
        </w:r>
        <w:r w:rsidRPr="004F5B52">
          <w:tab/>
          <w:t xml:space="preserve">If there is a charging session for the session of unicast mode direct communication, upon reception of direct communication usage information report for the session, the NF (CTF) triggers the Charging Data </w:t>
        </w:r>
        <w:proofErr w:type="gramStart"/>
        <w:r w:rsidRPr="004F5B52">
          <w:t>Request[</w:t>
        </w:r>
        <w:proofErr w:type="gramEnd"/>
        <w:r w:rsidRPr="004F5B52">
          <w:t>Update]</w:t>
        </w:r>
        <w:r w:rsidRPr="004F5B52">
          <w:rPr>
            <w:rFonts w:hint="eastAsia"/>
          </w:rPr>
          <w:t>.</w:t>
        </w:r>
        <w:r w:rsidRPr="004F5B52">
          <w:t xml:space="preserve"> The NF (CTF) sends the Charging Data </w:t>
        </w:r>
        <w:proofErr w:type="gramStart"/>
        <w:r w:rsidRPr="004F5B52">
          <w:t>Request[</w:t>
        </w:r>
        <w:proofErr w:type="gramEnd"/>
        <w:r w:rsidRPr="004F5B52">
          <w:t>Update] to the corresponding CHF.</w:t>
        </w:r>
      </w:ins>
    </w:p>
    <w:p w14:paraId="49473938" w14:textId="77777777" w:rsidR="00D27375" w:rsidRPr="004F5B52" w:rsidRDefault="00D27375" w:rsidP="00D27375">
      <w:pPr>
        <w:pStyle w:val="B10"/>
        <w:rPr>
          <w:ins w:id="219" w:author="catt" w:date="2022-03-25T10:01:00Z"/>
        </w:rPr>
      </w:pPr>
      <w:ins w:id="220" w:author="catt" w:date="2022-03-25T10:01:00Z">
        <w:r w:rsidRPr="004F5B52">
          <w:t xml:space="preserve">9ch-b. The CDR for the </w:t>
        </w:r>
        <w:proofErr w:type="spellStart"/>
        <w:r w:rsidRPr="004F5B52">
          <w:t>ProSe</w:t>
        </w:r>
        <w:proofErr w:type="spellEnd"/>
        <w:r w:rsidRPr="004F5B52">
          <w:t xml:space="preserve"> unicast Direct Communication is updated by CHF for the UE.</w:t>
        </w:r>
      </w:ins>
    </w:p>
    <w:p w14:paraId="4C6B0278" w14:textId="77777777" w:rsidR="00D27375" w:rsidRPr="004F5B52" w:rsidRDefault="00D27375" w:rsidP="00D27375">
      <w:pPr>
        <w:pStyle w:val="B10"/>
        <w:rPr>
          <w:ins w:id="221" w:author="catt" w:date="2022-03-25T10:01:00Z"/>
        </w:rPr>
      </w:pPr>
      <w:ins w:id="222" w:author="catt" w:date="2022-03-25T10:01:00Z">
        <w:r w:rsidRPr="004F5B52">
          <w:t>9ch-c</w:t>
        </w:r>
        <w:r w:rsidRPr="004F5B52">
          <w:rPr>
            <w:rFonts w:hint="eastAsia"/>
          </w:rPr>
          <w:t>.</w:t>
        </w:r>
        <w:r w:rsidRPr="004F5B52">
          <w:rPr>
            <w:rFonts w:hint="eastAsia"/>
          </w:rPr>
          <w:tab/>
          <w:t xml:space="preserve">The </w:t>
        </w:r>
        <w:r w:rsidRPr="004F5B52">
          <w:t xml:space="preserve">CHF </w:t>
        </w:r>
        <w:r w:rsidRPr="004F5B52">
          <w:rPr>
            <w:rFonts w:hint="eastAsia"/>
          </w:rPr>
          <w:t xml:space="preserve">returns </w:t>
        </w:r>
        <w:r w:rsidRPr="004F5B52">
          <w:t>Charging Data Response</w:t>
        </w:r>
        <w:r w:rsidRPr="004F5B52">
          <w:rPr>
            <w:rFonts w:hint="eastAsia"/>
          </w:rPr>
          <w:t xml:space="preserve"> corresponding to </w:t>
        </w:r>
        <w:r w:rsidRPr="004F5B52">
          <w:t xml:space="preserve">the </w:t>
        </w:r>
        <w:r w:rsidRPr="004F5B52">
          <w:rPr>
            <w:rFonts w:hint="eastAsia"/>
          </w:rPr>
          <w:t xml:space="preserve">received </w:t>
        </w:r>
        <w:r w:rsidRPr="004F5B52">
          <w:t>Charging Data Request</w:t>
        </w:r>
        <w:r w:rsidRPr="004F5B52">
          <w:rPr>
            <w:rFonts w:hint="eastAsia"/>
          </w:rPr>
          <w:t>.</w:t>
        </w:r>
      </w:ins>
    </w:p>
    <w:p w14:paraId="404A895D" w14:textId="77777777" w:rsidR="00D27375" w:rsidRPr="004F5B52" w:rsidRDefault="00D27375" w:rsidP="00D27375">
      <w:pPr>
        <w:pStyle w:val="NO"/>
        <w:rPr>
          <w:ins w:id="223" w:author="catt" w:date="2022-03-25T10:01:00Z"/>
        </w:rPr>
      </w:pPr>
      <w:ins w:id="224" w:author="catt" w:date="2022-03-25T10:01:00Z">
        <w:r w:rsidRPr="004F5B52">
          <w:t xml:space="preserve">NOTE 2: </w:t>
        </w:r>
        <w:r w:rsidRPr="004F5B52">
          <w:tab/>
          <w:t xml:space="preserve">The Step 9ch-a to 9ch-c may occur multiple times for update. </w:t>
        </w:r>
      </w:ins>
    </w:p>
    <w:p w14:paraId="0684917A" w14:textId="77777777" w:rsidR="00D27375" w:rsidRPr="004F5B52" w:rsidRDefault="00D27375" w:rsidP="00D27375">
      <w:pPr>
        <w:pStyle w:val="B10"/>
        <w:rPr>
          <w:ins w:id="225" w:author="catt" w:date="2022-03-25T10:01:00Z"/>
        </w:rPr>
      </w:pPr>
      <w:ins w:id="226" w:author="catt" w:date="2022-03-25T10:01:00Z">
        <w:r w:rsidRPr="004F5B52">
          <w:t>10. Upon reception of the Disconnect Request message UE2 responds with a Disconnect Response message and deletes all context data associated with the layer-2 link.</w:t>
        </w:r>
      </w:ins>
    </w:p>
    <w:p w14:paraId="26CD9CE2" w14:textId="77777777" w:rsidR="00D27375" w:rsidRPr="004F5B52" w:rsidRDefault="00D27375" w:rsidP="00D27375">
      <w:pPr>
        <w:pStyle w:val="B10"/>
        <w:rPr>
          <w:ins w:id="227" w:author="catt" w:date="2022-03-25T10:01:00Z"/>
        </w:rPr>
      </w:pPr>
      <w:ins w:id="228" w:author="catt" w:date="2022-03-25T10:01:00Z">
        <w:r w:rsidRPr="004F5B52">
          <w:t>11.</w:t>
        </w:r>
        <w:r w:rsidRPr="004F5B52">
          <w:tab/>
          <w:t xml:space="preserve">Upon reception of the Disconnect Response from UE-2, the UE-1 triggers the usage reporting procedure.UE1 sends the usage information report to the NF (CTF), </w:t>
        </w:r>
      </w:ins>
    </w:p>
    <w:p w14:paraId="39086058" w14:textId="77777777" w:rsidR="00D27375" w:rsidRPr="004F5B52" w:rsidRDefault="00D27375" w:rsidP="00D27375">
      <w:pPr>
        <w:pStyle w:val="B10"/>
        <w:rPr>
          <w:ins w:id="229" w:author="catt" w:date="2022-03-25T10:01:00Z"/>
        </w:rPr>
      </w:pPr>
      <w:ins w:id="230" w:author="catt" w:date="2022-03-25T10:01:00Z">
        <w:r w:rsidRPr="004F5B52">
          <w:t>12. UE sends the usage information report to the NF (CTF).</w:t>
        </w:r>
      </w:ins>
    </w:p>
    <w:p w14:paraId="1164EC6F" w14:textId="77777777" w:rsidR="00D27375" w:rsidRPr="004F5B52" w:rsidRDefault="00D27375" w:rsidP="00D27375">
      <w:pPr>
        <w:pStyle w:val="NO"/>
        <w:rPr>
          <w:ins w:id="231" w:author="catt" w:date="2022-03-25T10:01:00Z"/>
        </w:rPr>
      </w:pPr>
      <w:ins w:id="232" w:author="catt" w:date="2022-03-25T10:01:00Z">
        <w:r w:rsidRPr="004F5B52">
          <w:t xml:space="preserve">NOTE 3: </w:t>
        </w:r>
        <w:r w:rsidRPr="004F5B52">
          <w:tab/>
          <w:t xml:space="preserve">The Step 16 may occur before step 14 and step 15. </w:t>
        </w:r>
      </w:ins>
    </w:p>
    <w:p w14:paraId="67CF1758" w14:textId="77777777" w:rsidR="00D27375" w:rsidRPr="004F5B52" w:rsidRDefault="00D27375" w:rsidP="00D27375">
      <w:pPr>
        <w:pStyle w:val="B10"/>
        <w:rPr>
          <w:ins w:id="233" w:author="catt" w:date="2022-03-25T10:01:00Z"/>
        </w:rPr>
      </w:pPr>
      <w:ins w:id="234" w:author="catt" w:date="2022-03-25T10:01:00Z">
        <w:r w:rsidRPr="004F5B52">
          <w:t>13ch-a.</w:t>
        </w:r>
        <w:r>
          <w:t xml:space="preserve"> </w:t>
        </w:r>
        <w:r w:rsidRPr="004F5B52">
          <w:t xml:space="preserve">The NF (CTF) decides that the charging session should be closed, and triggers the Charging Data </w:t>
        </w:r>
        <w:proofErr w:type="gramStart"/>
        <w:r w:rsidRPr="004F5B52">
          <w:t>Request[</w:t>
        </w:r>
        <w:proofErr w:type="gramEnd"/>
        <w:r w:rsidRPr="004F5B52">
          <w:t xml:space="preserve">Termination]. The NF (CTF) sends the Charging Data </w:t>
        </w:r>
        <w:proofErr w:type="gramStart"/>
        <w:r w:rsidRPr="004F5B52">
          <w:t>Request[</w:t>
        </w:r>
        <w:proofErr w:type="gramEnd"/>
        <w:r w:rsidRPr="004F5B52">
          <w:t>Termination] to the corresponding CHF.</w:t>
        </w:r>
      </w:ins>
    </w:p>
    <w:p w14:paraId="0EBF6D94" w14:textId="77777777" w:rsidR="00D27375" w:rsidRPr="004F5B52" w:rsidRDefault="00D27375" w:rsidP="00D27375">
      <w:pPr>
        <w:pStyle w:val="B10"/>
        <w:rPr>
          <w:ins w:id="235" w:author="catt" w:date="2022-03-25T10:01:00Z"/>
          <w:lang w:eastAsia="zh-CN"/>
        </w:rPr>
      </w:pPr>
      <w:ins w:id="236" w:author="catt" w:date="2022-03-25T10:01:00Z">
        <w:r w:rsidRPr="004F5B52">
          <w:t xml:space="preserve">13ch-b. The CDR for the </w:t>
        </w:r>
        <w:proofErr w:type="spellStart"/>
        <w:r w:rsidRPr="004F5B52">
          <w:t>ProSe</w:t>
        </w:r>
        <w:proofErr w:type="spellEnd"/>
        <w:r w:rsidRPr="004F5B52">
          <w:t xml:space="preserve"> unicast Direct Communication is closed by CHF for the UE.</w:t>
        </w:r>
      </w:ins>
    </w:p>
    <w:p w14:paraId="60DB7BBD" w14:textId="77777777" w:rsidR="00D27375" w:rsidRPr="004F5B52" w:rsidRDefault="00D27375" w:rsidP="00D27375">
      <w:pPr>
        <w:pStyle w:val="B10"/>
        <w:rPr>
          <w:ins w:id="237" w:author="catt" w:date="2022-03-25T10:01:00Z"/>
        </w:rPr>
      </w:pPr>
      <w:ins w:id="238" w:author="catt" w:date="2022-03-25T10:01:00Z">
        <w:r w:rsidRPr="004F5B52">
          <w:t>13ch-c</w:t>
        </w:r>
        <w:r w:rsidRPr="004F5B52">
          <w:rPr>
            <w:rFonts w:hint="eastAsia"/>
          </w:rPr>
          <w:t>.</w:t>
        </w:r>
        <w:r w:rsidRPr="004F5B52">
          <w:t xml:space="preserve"> </w:t>
        </w:r>
        <w:r w:rsidRPr="004F5B52">
          <w:rPr>
            <w:rFonts w:hint="eastAsia"/>
          </w:rPr>
          <w:t>The C</w:t>
        </w:r>
        <w:r w:rsidRPr="004F5B52">
          <w:t>H</w:t>
        </w:r>
        <w:r w:rsidRPr="004F5B52">
          <w:rPr>
            <w:rFonts w:hint="eastAsia"/>
          </w:rPr>
          <w:t xml:space="preserve">F returns </w:t>
        </w:r>
        <w:r w:rsidRPr="004F5B52">
          <w:t>Charging Data Response</w:t>
        </w:r>
        <w:r w:rsidRPr="004F5B52">
          <w:rPr>
            <w:rFonts w:hint="eastAsia"/>
          </w:rPr>
          <w:t xml:space="preserve"> corresponding to </w:t>
        </w:r>
        <w:r w:rsidRPr="004F5B52">
          <w:t xml:space="preserve">the </w:t>
        </w:r>
        <w:r w:rsidRPr="004F5B52">
          <w:rPr>
            <w:rFonts w:hint="eastAsia"/>
          </w:rPr>
          <w:t xml:space="preserve">received </w:t>
        </w:r>
        <w:r w:rsidRPr="004F5B52">
          <w:t>Charging Data Request</w:t>
        </w:r>
        <w:r w:rsidRPr="004F5B52">
          <w:rPr>
            <w:rFonts w:hint="eastAsia"/>
          </w:rPr>
          <w:t>.</w:t>
        </w:r>
      </w:ins>
    </w:p>
    <w:p w14:paraId="5F26EB9B" w14:textId="77777777" w:rsidR="00D27375" w:rsidRPr="004F5B52" w:rsidRDefault="00D27375" w:rsidP="00D27375">
      <w:pPr>
        <w:pStyle w:val="NO"/>
        <w:rPr>
          <w:ins w:id="239" w:author="catt" w:date="2022-03-25T10:01:00Z"/>
        </w:rPr>
      </w:pPr>
      <w:ins w:id="240" w:author="catt" w:date="2022-03-25T10:01:00Z">
        <w:r w:rsidRPr="004F5B52">
          <w:t>NOTE 4:</w:t>
        </w:r>
        <w:r w:rsidRPr="004F5B52">
          <w:tab/>
          <w:t xml:space="preserve">The procedure applies to UE1 to UE2 independently, </w:t>
        </w:r>
        <w:proofErr w:type="gramStart"/>
        <w:r w:rsidRPr="004F5B52">
          <w:t>i.e.</w:t>
        </w:r>
        <w:proofErr w:type="gramEnd"/>
        <w:r w:rsidRPr="004F5B52">
          <w:t xml:space="preserve"> each of the UE sends the respective usage information reports to the network using either the under coverage procedure or out of coverage procedure.</w:t>
        </w:r>
      </w:ins>
    </w:p>
    <w:p w14:paraId="7329935D" w14:textId="77777777" w:rsidR="00D27375" w:rsidRDefault="00D27375" w:rsidP="00D27375">
      <w:pPr>
        <w:pStyle w:val="5"/>
        <w:rPr>
          <w:ins w:id="241" w:author="catt" w:date="2022-03-25T10:01:00Z"/>
          <w:rFonts w:eastAsia="宋体"/>
        </w:rPr>
      </w:pPr>
      <w:ins w:id="242" w:author="catt" w:date="2022-03-25T10:01:00Z">
        <w:r w:rsidRPr="00C31421">
          <w:rPr>
            <w:rFonts w:eastAsia="宋体"/>
          </w:rPr>
          <w:lastRenderedPageBreak/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4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Broadcast </w:t>
        </w:r>
        <w:r w:rsidRPr="003501DB">
          <w:t>Direct Communication</w:t>
        </w:r>
        <w:r>
          <w:rPr>
            <w:rFonts w:eastAsia="宋体"/>
          </w:rPr>
          <w:t xml:space="preserve"> – PEC</w:t>
        </w:r>
      </w:ins>
    </w:p>
    <w:p w14:paraId="1D0752DE" w14:textId="77777777" w:rsidR="00D27375" w:rsidRPr="006E3BD7" w:rsidRDefault="00D27375" w:rsidP="00D27375">
      <w:pPr>
        <w:pStyle w:val="TH"/>
        <w:rPr>
          <w:ins w:id="243" w:author="catt" w:date="2022-03-25T10:01:00Z"/>
        </w:rPr>
      </w:pPr>
      <w:ins w:id="244" w:author="catt" w:date="2022-03-25T10:01:00Z">
        <w:r w:rsidRPr="006E3BD7">
          <w:rPr>
            <w:noProof/>
          </w:rPr>
          <w:object w:dxaOrig="28126" w:dyaOrig="16155" w14:anchorId="24D350DA">
            <v:shape id="_x0000_i1027" type="#_x0000_t75" style="width:481pt;height:276.5pt" o:ole="">
              <v:imagedata r:id="rId19" o:title=""/>
            </v:shape>
            <o:OLEObject Type="Embed" ProgID="Visio.Drawing.15" ShapeID="_x0000_i1027" DrawAspect="Content" ObjectID="_1710786015" r:id="rId20"/>
          </w:object>
        </w:r>
      </w:ins>
    </w:p>
    <w:p w14:paraId="3D02E0B2" w14:textId="77777777" w:rsidR="00D27375" w:rsidRPr="006E3BD7" w:rsidRDefault="00D27375" w:rsidP="00D27375">
      <w:pPr>
        <w:pStyle w:val="TF"/>
        <w:rPr>
          <w:ins w:id="245" w:author="catt" w:date="2022-03-25T10:01:00Z"/>
          <w:lang w:eastAsia="zh-CN"/>
        </w:rPr>
      </w:pPr>
      <w:ins w:id="246" w:author="catt" w:date="2022-03-25T10:01:00Z">
        <w:r w:rsidRPr="006E3BD7"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4</w:t>
        </w:r>
        <w:r w:rsidRPr="006E3BD7">
          <w:rPr>
            <w:lang w:eastAsia="zh-CN"/>
          </w:rPr>
          <w:t>-1</w:t>
        </w:r>
        <w:r w:rsidRPr="006E3BD7">
          <w:t xml:space="preserve">: </w:t>
        </w:r>
        <w:r w:rsidRPr="00955ADA">
          <w:rPr>
            <w:lang w:eastAsia="zh-CN"/>
          </w:rPr>
          <w:t xml:space="preserve">Message flows for </w:t>
        </w:r>
        <w:proofErr w:type="spellStart"/>
        <w:r w:rsidRPr="00955ADA">
          <w:rPr>
            <w:lang w:eastAsia="zh-CN"/>
          </w:rPr>
          <w:t>ProSe</w:t>
        </w:r>
        <w:proofErr w:type="spellEnd"/>
        <w:r w:rsidRPr="00955ADA">
          <w:rPr>
            <w:lang w:eastAsia="zh-CN"/>
          </w:rPr>
          <w:t xml:space="preserve"> Broadcast Direct Communication – PEC</w:t>
        </w:r>
      </w:ins>
    </w:p>
    <w:p w14:paraId="3272E288" w14:textId="77777777" w:rsidR="00D27375" w:rsidRPr="006E3BD7" w:rsidRDefault="00D27375" w:rsidP="00D27375">
      <w:pPr>
        <w:pStyle w:val="B10"/>
        <w:ind w:left="709" w:hanging="425"/>
        <w:rPr>
          <w:ins w:id="247" w:author="catt" w:date="2022-03-25T10:01:00Z"/>
        </w:rPr>
      </w:pPr>
      <w:ins w:id="248" w:author="catt" w:date="2022-03-25T10:01:00Z">
        <w:r w:rsidRPr="006E3BD7">
          <w:rPr>
            <w:lang w:eastAsia="zh-CN"/>
          </w:rPr>
          <w:t xml:space="preserve">1. </w:t>
        </w:r>
        <w:r w:rsidRPr="006E3BD7">
          <w:t>The receiving UE(s) determine the destination Layer-2 ID</w:t>
        </w:r>
        <w:r w:rsidRPr="006E3BD7">
          <w:rPr>
            <w:lang w:eastAsia="ko-KR"/>
          </w:rPr>
          <w:t xml:space="preserve"> for broadcast reception</w:t>
        </w:r>
        <w:r w:rsidRPr="006E3BD7">
          <w:t>. The destination Layer-2 ID is passed down to the AS layer of receiving UE(s) for the reception.</w:t>
        </w:r>
      </w:ins>
    </w:p>
    <w:p w14:paraId="7C695B63" w14:textId="77777777" w:rsidR="00D27375" w:rsidRPr="006E3BD7" w:rsidRDefault="00D27375" w:rsidP="00D27375">
      <w:pPr>
        <w:pStyle w:val="B10"/>
        <w:rPr>
          <w:ins w:id="249" w:author="catt" w:date="2022-03-25T10:01:00Z"/>
        </w:rPr>
      </w:pPr>
      <w:ins w:id="250" w:author="catt" w:date="2022-03-25T10:01:00Z">
        <w:r w:rsidRPr="006E3BD7">
          <w:t xml:space="preserve">2. </w:t>
        </w:r>
        <w:r w:rsidRPr="006E3BD7">
          <w:rPr>
            <w:lang w:eastAsia="ko-KR"/>
          </w:rPr>
          <w:t xml:space="preserve">The transmitting UE </w:t>
        </w:r>
        <w:proofErr w:type="spellStart"/>
        <w:r w:rsidRPr="006E3BD7">
          <w:rPr>
            <w:lang w:eastAsia="ko-KR"/>
          </w:rPr>
          <w:t>ProSe</w:t>
        </w:r>
        <w:proofErr w:type="spellEnd"/>
        <w:r w:rsidRPr="006E3BD7">
          <w:rPr>
            <w:lang w:eastAsia="ko-KR"/>
          </w:rPr>
          <w:t xml:space="preserve"> application layer provides data unit and may provide </w:t>
        </w:r>
        <w:proofErr w:type="spellStart"/>
        <w:r w:rsidRPr="00FC0B20">
          <w:rPr>
            <w:rFonts w:eastAsia="MS Mincho"/>
          </w:rPr>
          <w:t>ProSe</w:t>
        </w:r>
        <w:proofErr w:type="spellEnd"/>
        <w:r w:rsidRPr="00FC0B20">
          <w:rPr>
            <w:rFonts w:eastAsia="MS Mincho"/>
          </w:rPr>
          <w:t xml:space="preserve"> Application Requirements </w:t>
        </w:r>
        <w:r w:rsidRPr="006E3BD7">
          <w:rPr>
            <w:lang w:eastAsia="ko-KR"/>
          </w:rPr>
          <w:t xml:space="preserve">to </w:t>
        </w:r>
        <w:proofErr w:type="spellStart"/>
        <w:r w:rsidRPr="006E3BD7">
          <w:rPr>
            <w:lang w:eastAsia="ko-KR"/>
          </w:rPr>
          <w:t>ProSe</w:t>
        </w:r>
        <w:proofErr w:type="spellEnd"/>
        <w:r w:rsidRPr="006E3BD7">
          <w:rPr>
            <w:lang w:eastAsia="ko-KR"/>
          </w:rPr>
          <w:t xml:space="preserve"> layer.</w:t>
        </w:r>
      </w:ins>
    </w:p>
    <w:p w14:paraId="70E3D8F4" w14:textId="77777777" w:rsidR="00D27375" w:rsidRPr="006E3BD7" w:rsidRDefault="00D27375" w:rsidP="00D27375">
      <w:pPr>
        <w:pStyle w:val="B10"/>
        <w:rPr>
          <w:ins w:id="251" w:author="catt" w:date="2022-03-25T10:01:00Z"/>
        </w:rPr>
      </w:pPr>
      <w:ins w:id="252" w:author="catt" w:date="2022-03-25T10:01:00Z">
        <w:r w:rsidRPr="006E3BD7">
          <w:t>3. The t</w:t>
        </w:r>
        <w:r w:rsidRPr="006E3BD7">
          <w:rPr>
            <w:lang w:eastAsia="ko-KR"/>
          </w:rPr>
          <w:t>ransmitting</w:t>
        </w:r>
        <w:r w:rsidRPr="006E3BD7">
          <w:t xml:space="preserve"> UE determines the destination Layer-2 ID</w:t>
        </w:r>
        <w:r w:rsidRPr="006E3BD7">
          <w:rPr>
            <w:lang w:eastAsia="ko-KR"/>
          </w:rPr>
          <w:t xml:space="preserve"> for broadcast, and self-assigns the source </w:t>
        </w:r>
        <w:r w:rsidRPr="006E3BD7">
          <w:t>Layer-2 ID.</w:t>
        </w:r>
      </w:ins>
    </w:p>
    <w:p w14:paraId="7006E95F" w14:textId="77777777" w:rsidR="00D27375" w:rsidRPr="006E3BD7" w:rsidRDefault="00D27375" w:rsidP="00D27375">
      <w:pPr>
        <w:pStyle w:val="B10"/>
        <w:rPr>
          <w:ins w:id="253" w:author="catt" w:date="2022-03-25T10:01:00Z"/>
        </w:rPr>
      </w:pPr>
      <w:ins w:id="254" w:author="catt" w:date="2022-03-25T10:01:00Z">
        <w:r w:rsidRPr="006E3BD7">
          <w:t>4. The t</w:t>
        </w:r>
        <w:r w:rsidRPr="006E3BD7">
          <w:rPr>
            <w:lang w:eastAsia="ko-KR"/>
          </w:rPr>
          <w:t>ransmitting</w:t>
        </w:r>
        <w:r w:rsidRPr="006E3BD7">
          <w:t xml:space="preserve"> UE sends the </w:t>
        </w:r>
        <w:proofErr w:type="spellStart"/>
        <w:r w:rsidRPr="006E3BD7">
          <w:t>ProSe</w:t>
        </w:r>
        <w:proofErr w:type="spellEnd"/>
        <w:r w:rsidRPr="006E3BD7">
          <w:t xml:space="preserve"> data using the source Layer-2 ID and the destination Layer-2 ID as defined in TS 23.304 [</w:t>
        </w:r>
        <w:r>
          <w:t>241</w:t>
        </w:r>
        <w:r w:rsidRPr="006E3BD7">
          <w:t>].</w:t>
        </w:r>
      </w:ins>
    </w:p>
    <w:p w14:paraId="5433CE88" w14:textId="77777777" w:rsidR="00D27375" w:rsidRPr="006E3BD7" w:rsidRDefault="00D27375" w:rsidP="00D27375">
      <w:pPr>
        <w:pStyle w:val="B10"/>
        <w:rPr>
          <w:ins w:id="255" w:author="catt" w:date="2022-03-25T10:01:00Z"/>
        </w:rPr>
      </w:pPr>
      <w:ins w:id="256" w:author="catt" w:date="2022-03-25T10:01:00Z">
        <w:r w:rsidRPr="006E3BD7">
          <w:t>5. When the UE decides that reporting criteria are met, according to the configuration, and the connection to the network is available, the UE creates the corresponding usage information report.</w:t>
        </w:r>
      </w:ins>
    </w:p>
    <w:p w14:paraId="62871C55" w14:textId="77777777" w:rsidR="00D27375" w:rsidRPr="006E3BD7" w:rsidRDefault="00D27375" w:rsidP="00D27375">
      <w:pPr>
        <w:pStyle w:val="NO"/>
        <w:rPr>
          <w:ins w:id="257" w:author="catt" w:date="2022-03-25T10:01:00Z"/>
        </w:rPr>
      </w:pPr>
      <w:ins w:id="258" w:author="catt" w:date="2022-03-25T10:01:00Z">
        <w:r w:rsidRPr="006E3BD7">
          <w:t xml:space="preserve">NOTE 1: </w:t>
        </w:r>
        <w:r w:rsidRPr="006E3BD7">
          <w:tab/>
          <w:t>Both t</w:t>
        </w:r>
        <w:r w:rsidRPr="006E3BD7">
          <w:rPr>
            <w:lang w:eastAsia="ko-KR"/>
          </w:rPr>
          <w:t>ransmitting</w:t>
        </w:r>
        <w:r w:rsidRPr="006E3BD7">
          <w:t xml:space="preserve"> UE and receiving UE(s) can decide that reporting criteria are met and trigger the usage reporting procedure.</w:t>
        </w:r>
      </w:ins>
    </w:p>
    <w:p w14:paraId="7456DC6A" w14:textId="77777777" w:rsidR="00D27375" w:rsidRPr="006E3BD7" w:rsidRDefault="00D27375" w:rsidP="00D27375">
      <w:pPr>
        <w:pStyle w:val="NO"/>
        <w:rPr>
          <w:ins w:id="259" w:author="catt" w:date="2022-03-25T10:01:00Z"/>
        </w:rPr>
      </w:pPr>
      <w:ins w:id="260" w:author="catt" w:date="2022-03-25T10:01:00Z">
        <w:r w:rsidRPr="006E3BD7">
          <w:t xml:space="preserve">NOTE 2: </w:t>
        </w:r>
        <w:r w:rsidRPr="006E3BD7">
          <w:tab/>
          <w:t>When the UE is out of NR coverage and has no connection to the 5G network, the usage information is stored in a secure environment in the UE, it will trigger the reporting when UE comes back to NR coverage.</w:t>
        </w:r>
      </w:ins>
    </w:p>
    <w:p w14:paraId="4352D228" w14:textId="77777777" w:rsidR="00D27375" w:rsidRPr="006E3BD7" w:rsidRDefault="00D27375" w:rsidP="00D27375">
      <w:pPr>
        <w:pStyle w:val="B10"/>
        <w:rPr>
          <w:ins w:id="261" w:author="catt" w:date="2022-03-25T10:01:00Z"/>
        </w:rPr>
      </w:pPr>
      <w:ins w:id="262" w:author="catt" w:date="2022-03-25T10:01:00Z">
        <w:r w:rsidRPr="006E3BD7">
          <w:t>6.</w:t>
        </w:r>
        <w:r w:rsidRPr="006E3BD7">
          <w:tab/>
          <w:t xml:space="preserve">UE triggers the usage reporting procedure. UE </w:t>
        </w:r>
        <w:r w:rsidRPr="006E3BD7">
          <w:rPr>
            <w:rFonts w:hint="eastAsia"/>
            <w:lang w:eastAsia="zh-CN"/>
          </w:rPr>
          <w:t>(</w:t>
        </w:r>
        <w:r w:rsidRPr="006E3BD7">
          <w:rPr>
            <w:lang w:eastAsia="zh-CN"/>
          </w:rPr>
          <w:t>CTF-AMC)</w:t>
        </w:r>
        <w:r w:rsidRPr="006E3BD7">
          <w:t xml:space="preserve"> sends the usage information report to the </w:t>
        </w:r>
        <w:proofErr w:type="spellStart"/>
        <w:r w:rsidRPr="006E3BD7">
          <w:t>ProSe</w:t>
        </w:r>
        <w:proofErr w:type="spellEnd"/>
        <w:r w:rsidRPr="006E3BD7">
          <w:t xml:space="preserve"> NF</w:t>
        </w:r>
        <w:r w:rsidRPr="006E3BD7">
          <w:rPr>
            <w:rFonts w:hint="eastAsia"/>
            <w:lang w:eastAsia="zh-CN"/>
          </w:rPr>
          <w:t>（</w:t>
        </w:r>
        <w:r w:rsidRPr="006E3BD7">
          <w:t>CTF</w:t>
        </w:r>
        <w:r w:rsidRPr="006E3BD7">
          <w:rPr>
            <w:rFonts w:hint="eastAsia"/>
            <w:lang w:eastAsia="zh-CN"/>
          </w:rPr>
          <w:t>-</w:t>
        </w:r>
        <w:r w:rsidRPr="006E3BD7">
          <w:t>ADF), according to the configuration.</w:t>
        </w:r>
      </w:ins>
    </w:p>
    <w:p w14:paraId="5B5527EA" w14:textId="77777777" w:rsidR="00D27375" w:rsidRPr="006E3BD7" w:rsidRDefault="00D27375" w:rsidP="00D27375">
      <w:pPr>
        <w:pStyle w:val="B10"/>
        <w:rPr>
          <w:ins w:id="263" w:author="catt" w:date="2022-03-25T10:01:00Z"/>
        </w:rPr>
      </w:pPr>
      <w:ins w:id="264" w:author="catt" w:date="2022-03-25T10:01:00Z">
        <w:r w:rsidRPr="006E3BD7">
          <w:t>7ch-a.</w:t>
        </w:r>
        <w:r w:rsidRPr="006E3BD7">
          <w:tab/>
          <w:t>Upon reception of Direct Communication usage information report, the NF(CTF) triggers the Charging Data Request [Event]</w:t>
        </w:r>
        <w:r w:rsidRPr="006E3BD7">
          <w:rPr>
            <w:rFonts w:hint="eastAsia"/>
          </w:rPr>
          <w:t>.</w:t>
        </w:r>
        <w:r w:rsidRPr="006E3BD7">
          <w:t xml:space="preserve"> The NF(CTF) sends Charging Data Request </w:t>
        </w:r>
        <w:r w:rsidRPr="006E3BD7">
          <w:rPr>
            <w:lang w:eastAsia="zh-CN"/>
          </w:rPr>
          <w:t>[Event] to CHF</w:t>
        </w:r>
        <w:r w:rsidRPr="006E3BD7">
          <w:t>.</w:t>
        </w:r>
      </w:ins>
    </w:p>
    <w:p w14:paraId="6CE91E9C" w14:textId="77777777" w:rsidR="00D27375" w:rsidRPr="006E3BD7" w:rsidRDefault="00D27375" w:rsidP="00D27375">
      <w:pPr>
        <w:pStyle w:val="B10"/>
        <w:rPr>
          <w:ins w:id="265" w:author="catt" w:date="2022-03-25T10:01:00Z"/>
        </w:rPr>
      </w:pPr>
      <w:ins w:id="266" w:author="catt" w:date="2022-03-25T10:01:00Z">
        <w:r w:rsidRPr="006E3BD7">
          <w:lastRenderedPageBreak/>
          <w:t xml:space="preserve">7ch-b. </w:t>
        </w:r>
        <w:r w:rsidRPr="006E3BD7">
          <w:rPr>
            <w:rFonts w:hint="eastAsia"/>
          </w:rPr>
          <w:t xml:space="preserve">The </w:t>
        </w:r>
        <w:proofErr w:type="spellStart"/>
        <w:r w:rsidRPr="006E3BD7">
          <w:t>ProSe</w:t>
        </w:r>
        <w:proofErr w:type="spellEnd"/>
        <w:r w:rsidRPr="006E3BD7">
          <w:t xml:space="preserve"> </w:t>
        </w:r>
        <w:r w:rsidRPr="006E3BD7">
          <w:rPr>
            <w:lang w:eastAsia="zh-CN"/>
          </w:rPr>
          <w:t>broadcast mode</w:t>
        </w:r>
        <w:r w:rsidRPr="006E3BD7">
          <w:t xml:space="preserve"> Direct Communication CDR </w:t>
        </w:r>
        <w:r w:rsidRPr="006E3BD7">
          <w:rPr>
            <w:rFonts w:hint="eastAsia"/>
          </w:rPr>
          <w:t xml:space="preserve">is </w:t>
        </w:r>
        <w:r w:rsidRPr="006E3BD7">
          <w:t xml:space="preserve">generated </w:t>
        </w:r>
        <w:r w:rsidRPr="006E3BD7">
          <w:rPr>
            <w:rFonts w:hint="eastAsia"/>
          </w:rPr>
          <w:t xml:space="preserve">by </w:t>
        </w:r>
        <w:r w:rsidRPr="006E3BD7">
          <w:t xml:space="preserve">CHF. </w:t>
        </w:r>
      </w:ins>
    </w:p>
    <w:p w14:paraId="4648485F" w14:textId="77777777" w:rsidR="00D27375" w:rsidRPr="006E3BD7" w:rsidRDefault="00D27375" w:rsidP="00D27375">
      <w:pPr>
        <w:pStyle w:val="B10"/>
        <w:rPr>
          <w:ins w:id="267" w:author="catt" w:date="2022-03-25T10:01:00Z"/>
        </w:rPr>
      </w:pPr>
      <w:ins w:id="268" w:author="catt" w:date="2022-03-25T10:01:00Z">
        <w:r w:rsidRPr="006E3BD7">
          <w:t>7ch-c</w:t>
        </w:r>
        <w:r w:rsidRPr="006E3BD7">
          <w:rPr>
            <w:rFonts w:hint="eastAsia"/>
          </w:rPr>
          <w:t xml:space="preserve">. </w:t>
        </w:r>
        <w:r w:rsidRPr="006E3BD7">
          <w:t xml:space="preserve">The </w:t>
        </w:r>
        <w:r w:rsidRPr="006E3BD7">
          <w:rPr>
            <w:lang w:eastAsia="zh-CN"/>
          </w:rPr>
          <w:t>CHF</w:t>
        </w:r>
        <w:r w:rsidRPr="006E3BD7">
          <w:t xml:space="preserve"> acknowledges by sending Charging Data Response </w:t>
        </w:r>
        <w:r w:rsidRPr="006E3BD7">
          <w:rPr>
            <w:lang w:eastAsia="zh-CN"/>
          </w:rPr>
          <w:t xml:space="preserve">[Event] to the </w:t>
        </w:r>
        <w:r w:rsidRPr="006E3BD7">
          <w:t>NF(CTF)</w:t>
        </w:r>
        <w:r w:rsidRPr="006E3BD7">
          <w:rPr>
            <w:rFonts w:hint="eastAsia"/>
            <w:lang w:eastAsia="zh-CN"/>
          </w:rPr>
          <w:t>.</w:t>
        </w:r>
      </w:ins>
    </w:p>
    <w:p w14:paraId="5E0D4E89" w14:textId="77777777" w:rsidR="00D27375" w:rsidRPr="0000752C" w:rsidRDefault="00D27375">
      <w:pPr>
        <w:rPr>
          <w:ins w:id="269" w:author="catt" w:date="2022-03-25T10:01:00Z"/>
          <w:rFonts w:eastAsia="等线"/>
          <w:lang w:eastAsia="x-none"/>
        </w:rPr>
        <w:pPrChange w:id="270" w:author="catt" w:date="2022-03-16T17:24:00Z">
          <w:pPr>
            <w:pStyle w:val="5"/>
          </w:pPr>
        </w:pPrChange>
      </w:pPr>
    </w:p>
    <w:p w14:paraId="3F8AB86F" w14:textId="77777777" w:rsidR="00D27375" w:rsidRDefault="00D27375" w:rsidP="00D27375">
      <w:pPr>
        <w:pStyle w:val="5"/>
        <w:rPr>
          <w:ins w:id="271" w:author="catt" w:date="2022-03-25T10:01:00Z"/>
          <w:rFonts w:eastAsia="宋体"/>
        </w:rPr>
      </w:pPr>
      <w:ins w:id="272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5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Broadcast </w:t>
        </w:r>
        <w:r w:rsidRPr="003501DB">
          <w:t>Direct Communication</w:t>
        </w:r>
        <w:r>
          <w:rPr>
            <w:rFonts w:eastAsia="宋体"/>
          </w:rPr>
          <w:t xml:space="preserve"> – SCUR</w:t>
        </w:r>
      </w:ins>
    </w:p>
    <w:p w14:paraId="47D24BEC" w14:textId="77777777" w:rsidR="00D27375" w:rsidRPr="00F52DF2" w:rsidRDefault="00D27375" w:rsidP="00D27375">
      <w:pPr>
        <w:pStyle w:val="TH"/>
        <w:rPr>
          <w:ins w:id="273" w:author="catt" w:date="2022-03-25T10:01:00Z"/>
        </w:rPr>
      </w:pPr>
      <w:ins w:id="274" w:author="catt" w:date="2022-03-25T10:01:00Z">
        <w:r w:rsidRPr="00F52DF2">
          <w:rPr>
            <w:noProof/>
          </w:rPr>
          <w:object w:dxaOrig="28905" w:dyaOrig="25230" w14:anchorId="59D18FF0">
            <v:shape id="_x0000_i1028" type="#_x0000_t75" style="width:481.5pt;height:420pt" o:ole="">
              <v:imagedata r:id="rId21" o:title=""/>
            </v:shape>
            <o:OLEObject Type="Embed" ProgID="Visio.Drawing.15" ShapeID="_x0000_i1028" DrawAspect="Content" ObjectID="_1710786016" r:id="rId22"/>
          </w:object>
        </w:r>
      </w:ins>
    </w:p>
    <w:p w14:paraId="69B76F27" w14:textId="77777777" w:rsidR="00D27375" w:rsidRPr="00F52DF2" w:rsidRDefault="00D27375" w:rsidP="00D27375">
      <w:pPr>
        <w:pStyle w:val="TF"/>
        <w:rPr>
          <w:ins w:id="275" w:author="catt" w:date="2022-03-25T10:01:00Z"/>
        </w:rPr>
      </w:pPr>
      <w:ins w:id="276" w:author="catt" w:date="2022-03-25T10:01:00Z">
        <w:r w:rsidRPr="00F52DF2">
          <w:t>Figure 5.4.2.x.5</w:t>
        </w:r>
        <w:r>
          <w:t>-1</w:t>
        </w:r>
        <w:r w:rsidRPr="00F52DF2">
          <w:t xml:space="preserve">: </w:t>
        </w:r>
        <w:r w:rsidRPr="00584DDC">
          <w:t xml:space="preserve">Message flows for </w:t>
        </w:r>
        <w:proofErr w:type="spellStart"/>
        <w:r w:rsidRPr="00584DDC">
          <w:t>ProSe</w:t>
        </w:r>
        <w:proofErr w:type="spellEnd"/>
        <w:r w:rsidRPr="00584DDC">
          <w:t xml:space="preserve"> Broadcast Direct Communication – SCUR</w:t>
        </w:r>
      </w:ins>
    </w:p>
    <w:p w14:paraId="3D3023E1" w14:textId="77777777" w:rsidR="00D27375" w:rsidRPr="00F52DF2" w:rsidRDefault="00D27375" w:rsidP="00D27375">
      <w:pPr>
        <w:pStyle w:val="B10"/>
        <w:ind w:left="284" w:firstLine="0"/>
        <w:rPr>
          <w:ins w:id="277" w:author="catt" w:date="2022-03-25T10:01:00Z"/>
        </w:rPr>
      </w:pPr>
      <w:ins w:id="278" w:author="catt" w:date="2022-03-25T10:01:00Z">
        <w:r w:rsidRPr="00F52DF2">
          <w:t>1-4 These steps are the same as described in Figure 5.4.2.x.</w:t>
        </w:r>
        <w:r>
          <w:t>4</w:t>
        </w:r>
        <w:r w:rsidRPr="00F52DF2">
          <w:rPr>
            <w:lang w:eastAsia="zh-CN"/>
          </w:rPr>
          <w:t>-1.</w:t>
        </w:r>
      </w:ins>
    </w:p>
    <w:p w14:paraId="7ADD3A1D" w14:textId="77777777" w:rsidR="00D27375" w:rsidRPr="00F52DF2" w:rsidRDefault="00D27375" w:rsidP="00D27375">
      <w:pPr>
        <w:pStyle w:val="B10"/>
        <w:rPr>
          <w:ins w:id="279" w:author="catt" w:date="2022-03-25T10:01:00Z"/>
        </w:rPr>
      </w:pPr>
      <w:ins w:id="280" w:author="catt" w:date="2022-03-25T10:01:00Z">
        <w:r w:rsidRPr="00F52DF2">
          <w:t>5. When the UE decides that reporting criteria are met, according to the configuration, and the connection to the network is available, the UE creates the corresponding usage information report.</w:t>
        </w:r>
      </w:ins>
    </w:p>
    <w:p w14:paraId="140B6066" w14:textId="77777777" w:rsidR="00D27375" w:rsidRPr="00F52DF2" w:rsidRDefault="00D27375" w:rsidP="00D27375">
      <w:pPr>
        <w:pStyle w:val="NO"/>
        <w:rPr>
          <w:ins w:id="281" w:author="catt" w:date="2022-03-25T10:01:00Z"/>
        </w:rPr>
      </w:pPr>
      <w:ins w:id="282" w:author="catt" w:date="2022-03-25T10:01:00Z">
        <w:r w:rsidRPr="00F52DF2">
          <w:t xml:space="preserve">NOTE 1: </w:t>
        </w:r>
        <w:r w:rsidRPr="00F52DF2">
          <w:tab/>
          <w:t>Both t</w:t>
        </w:r>
        <w:r w:rsidRPr="00F52DF2">
          <w:rPr>
            <w:lang w:eastAsia="ko-KR"/>
          </w:rPr>
          <w:t>ransmitting</w:t>
        </w:r>
        <w:r w:rsidRPr="00F52DF2">
          <w:t xml:space="preserve"> UE and receiving UE(s) can decide that reporting criteria are met and trigger the usage reporting procedure.</w:t>
        </w:r>
      </w:ins>
    </w:p>
    <w:p w14:paraId="137DF842" w14:textId="77777777" w:rsidR="00D27375" w:rsidRPr="00F52DF2" w:rsidRDefault="00D27375" w:rsidP="00D27375">
      <w:pPr>
        <w:pStyle w:val="NO"/>
        <w:rPr>
          <w:ins w:id="283" w:author="catt" w:date="2022-03-25T10:01:00Z"/>
        </w:rPr>
      </w:pPr>
      <w:ins w:id="284" w:author="catt" w:date="2022-03-25T10:01:00Z">
        <w:r w:rsidRPr="00F52DF2">
          <w:t xml:space="preserve">NOTE 2: </w:t>
        </w:r>
        <w:r w:rsidRPr="00F52DF2">
          <w:tab/>
          <w:t>When the UE is out of NR coverage and has no connection to the 5G network, the usage information is stored in a secure environment in the UE, it will trigger the reporting when UE comes back to NR coverage.</w:t>
        </w:r>
      </w:ins>
    </w:p>
    <w:p w14:paraId="62A9AF3A" w14:textId="77777777" w:rsidR="00D27375" w:rsidRPr="00F52DF2" w:rsidRDefault="00D27375" w:rsidP="00D27375">
      <w:pPr>
        <w:pStyle w:val="B10"/>
        <w:rPr>
          <w:ins w:id="285" w:author="catt" w:date="2022-03-25T10:01:00Z"/>
        </w:rPr>
      </w:pPr>
      <w:ins w:id="286" w:author="catt" w:date="2022-03-25T10:01:00Z">
        <w:r w:rsidRPr="00F52DF2">
          <w:lastRenderedPageBreak/>
          <w:t>6.</w:t>
        </w:r>
        <w:r w:rsidRPr="00F52DF2">
          <w:tab/>
          <w:t xml:space="preserve">UE </w:t>
        </w:r>
        <w:r w:rsidRPr="00F52DF2">
          <w:rPr>
            <w:rFonts w:hint="eastAsia"/>
            <w:lang w:eastAsia="zh-CN"/>
          </w:rPr>
          <w:t>(CTF-AMC)</w:t>
        </w:r>
        <w:r w:rsidRPr="00F52DF2">
          <w:t xml:space="preserve"> sends the usage information report to the NF (CTF-ADF)</w:t>
        </w:r>
        <w:r w:rsidRPr="00F52DF2">
          <w:rPr>
            <w:rFonts w:hint="eastAsia"/>
            <w:lang w:eastAsia="zh-CN"/>
          </w:rPr>
          <w:t>.</w:t>
        </w:r>
      </w:ins>
    </w:p>
    <w:p w14:paraId="22B42734" w14:textId="7CE61BD2" w:rsidR="00D27375" w:rsidRPr="00F52DF2" w:rsidRDefault="00D27375" w:rsidP="00D27375">
      <w:pPr>
        <w:pStyle w:val="B10"/>
        <w:rPr>
          <w:ins w:id="287" w:author="catt" w:date="2022-03-25T10:01:00Z"/>
        </w:rPr>
      </w:pPr>
      <w:ins w:id="288" w:author="catt" w:date="2022-03-25T10:01:00Z">
        <w:r w:rsidRPr="00F52DF2">
          <w:t xml:space="preserve">7ch-a. If the CTF located with </w:t>
        </w:r>
        <w:proofErr w:type="spellStart"/>
        <w:r w:rsidRPr="00F52DF2">
          <w:t>ProSe</w:t>
        </w:r>
        <w:proofErr w:type="spellEnd"/>
        <w:r w:rsidRPr="00F52DF2">
          <w:t xml:space="preserve"> Service is configured to use session based charging, upon reception of direct communication usage information report for a broadcast, the NF (CTF) triggers the Charging Data </w:t>
        </w:r>
        <w:proofErr w:type="gramStart"/>
        <w:r w:rsidRPr="00F52DF2">
          <w:t>Request[</w:t>
        </w:r>
        <w:proofErr w:type="gramEnd"/>
        <w:r w:rsidRPr="00F52DF2">
          <w:t>Init] when there is no open charging session. The NF (CTF) sends the Charging Data Request[</w:t>
        </w:r>
        <w:del w:id="289" w:author="catt_rev1" w:date="2022-04-06T16:54:00Z">
          <w:r w:rsidRPr="00F52DF2" w:rsidDel="00264907">
            <w:delText>Interim</w:delText>
          </w:r>
        </w:del>
      </w:ins>
      <w:ins w:id="290" w:author="catt_rev1" w:date="2022-04-06T16:54:00Z">
        <w:r w:rsidR="00264907" w:rsidRPr="00F52DF2">
          <w:t>Update</w:t>
        </w:r>
      </w:ins>
      <w:ins w:id="291" w:author="catt" w:date="2022-03-25T10:01:00Z">
        <w:r w:rsidRPr="00F52DF2">
          <w:t xml:space="preserve">] to the corresponding </w:t>
        </w:r>
        <w:proofErr w:type="gramStart"/>
        <w:r w:rsidRPr="00F52DF2">
          <w:t>CDF, and</w:t>
        </w:r>
        <w:proofErr w:type="gramEnd"/>
        <w:r w:rsidRPr="00F52DF2">
          <w:t xml:space="preserve"> starts a charging session.</w:t>
        </w:r>
      </w:ins>
    </w:p>
    <w:p w14:paraId="7450B547" w14:textId="77777777" w:rsidR="00D27375" w:rsidRPr="00F52DF2" w:rsidRDefault="00D27375" w:rsidP="00D27375">
      <w:pPr>
        <w:pStyle w:val="B10"/>
        <w:rPr>
          <w:ins w:id="292" w:author="catt" w:date="2022-03-25T10:01:00Z"/>
        </w:rPr>
      </w:pPr>
      <w:ins w:id="293" w:author="catt" w:date="2022-03-25T10:01:00Z">
        <w:r w:rsidRPr="00F52DF2">
          <w:t xml:space="preserve">7ch-b. Based on </w:t>
        </w:r>
        <w:proofErr w:type="gramStart"/>
        <w:r w:rsidRPr="00F52DF2">
          <w:t>policies,</w:t>
        </w:r>
        <w:proofErr w:type="gramEnd"/>
        <w:r w:rsidRPr="00F52DF2">
          <w:t xml:space="preserve"> the CHF opens a CDR related to the service.</w:t>
        </w:r>
      </w:ins>
    </w:p>
    <w:p w14:paraId="57475842" w14:textId="77777777" w:rsidR="00D27375" w:rsidRPr="00F52DF2" w:rsidRDefault="00D27375" w:rsidP="00D27375">
      <w:pPr>
        <w:pStyle w:val="B10"/>
        <w:rPr>
          <w:ins w:id="294" w:author="catt" w:date="2022-03-25T10:01:00Z"/>
          <w:lang w:eastAsia="zh-CN"/>
        </w:rPr>
      </w:pPr>
      <w:ins w:id="295" w:author="catt" w:date="2022-03-25T10:01:00Z">
        <w:r w:rsidRPr="00F52DF2">
          <w:t xml:space="preserve">7ch-c. The CHF grants authorization to NF (CTF) for the service to </w:t>
        </w:r>
        <w:proofErr w:type="gramStart"/>
        <w:r w:rsidRPr="00F52DF2">
          <w:t>start, and</w:t>
        </w:r>
        <w:proofErr w:type="gramEnd"/>
        <w:r w:rsidRPr="00F52DF2">
          <w:rPr>
            <w:lang w:eastAsia="zh-CN"/>
          </w:rPr>
          <w:t xml:space="preserve"> returns Charging Data Response.</w:t>
        </w:r>
      </w:ins>
    </w:p>
    <w:p w14:paraId="6711B25E" w14:textId="77777777" w:rsidR="00D27375" w:rsidRPr="00F52DF2" w:rsidRDefault="00D27375" w:rsidP="00D27375">
      <w:pPr>
        <w:pStyle w:val="B10"/>
        <w:rPr>
          <w:ins w:id="296" w:author="catt" w:date="2022-03-25T10:01:00Z"/>
        </w:rPr>
      </w:pPr>
      <w:ins w:id="297" w:author="catt" w:date="2022-03-25T10:01:00Z">
        <w:r w:rsidRPr="00F52DF2">
          <w:rPr>
            <w:lang w:eastAsia="zh-CN"/>
          </w:rPr>
          <w:t xml:space="preserve">8. </w:t>
        </w:r>
        <w:r w:rsidRPr="00F52DF2">
          <w:t>UE triggers the usage reporting procedure when the reporting criteria are met.</w:t>
        </w:r>
      </w:ins>
    </w:p>
    <w:p w14:paraId="2CF4AA8C" w14:textId="4CA94527" w:rsidR="00D27375" w:rsidRPr="00F52DF2" w:rsidRDefault="00D27375" w:rsidP="00D27375">
      <w:pPr>
        <w:pStyle w:val="B10"/>
        <w:rPr>
          <w:ins w:id="298" w:author="catt" w:date="2022-03-25T10:01:00Z"/>
        </w:rPr>
      </w:pPr>
      <w:ins w:id="299" w:author="catt" w:date="2022-03-25T10:01:00Z">
        <w:r w:rsidRPr="00F52DF2">
          <w:t>9ch-a.</w:t>
        </w:r>
        <w:r w:rsidRPr="00F52DF2">
          <w:tab/>
        </w:r>
        <w:del w:id="300" w:author="catt_rev1" w:date="2022-04-06T16:54:00Z">
          <w:r w:rsidRPr="00F52DF2" w:rsidDel="00534285">
            <w:delText xml:space="preserve">If there is a charging session, </w:delText>
          </w:r>
        </w:del>
      </w:ins>
      <w:ins w:id="301" w:author="catt_rev1" w:date="2022-04-06T16:54:00Z">
        <w:r w:rsidR="00534285">
          <w:rPr>
            <w:rFonts w:hint="eastAsia"/>
            <w:lang w:eastAsia="zh-CN"/>
          </w:rPr>
          <w:t>U</w:t>
        </w:r>
      </w:ins>
      <w:ins w:id="302" w:author="catt" w:date="2022-03-25T10:01:00Z">
        <w:del w:id="303" w:author="catt_rev1" w:date="2022-04-06T16:54:00Z">
          <w:r w:rsidRPr="00F52DF2" w:rsidDel="00534285">
            <w:delText>u</w:delText>
          </w:r>
        </w:del>
        <w:r w:rsidRPr="00F52DF2">
          <w:t xml:space="preserve">pon reception of direct communication usage information report, the NF (CTF) triggers the Charging Data </w:t>
        </w:r>
        <w:proofErr w:type="gramStart"/>
        <w:r w:rsidRPr="00F52DF2">
          <w:t>Request[</w:t>
        </w:r>
        <w:proofErr w:type="gramEnd"/>
        <w:r w:rsidRPr="00F52DF2">
          <w:t>Update]</w:t>
        </w:r>
        <w:r w:rsidRPr="00F52DF2">
          <w:rPr>
            <w:rFonts w:hint="eastAsia"/>
          </w:rPr>
          <w:t>.</w:t>
        </w:r>
        <w:r w:rsidRPr="00F52DF2">
          <w:t xml:space="preserve"> The NF (CTF) sends the Charging Data </w:t>
        </w:r>
        <w:proofErr w:type="gramStart"/>
        <w:r w:rsidRPr="00F52DF2">
          <w:t>Request[</w:t>
        </w:r>
        <w:bookmarkStart w:id="304" w:name="OLE_LINK12"/>
        <w:proofErr w:type="gramEnd"/>
        <w:r w:rsidRPr="00F52DF2">
          <w:t>Update</w:t>
        </w:r>
        <w:bookmarkEnd w:id="304"/>
        <w:r w:rsidRPr="00F52DF2">
          <w:t>] to the corresponding CHF.</w:t>
        </w:r>
      </w:ins>
    </w:p>
    <w:p w14:paraId="413F9400" w14:textId="77777777" w:rsidR="00D27375" w:rsidRPr="00F52DF2" w:rsidRDefault="00D27375" w:rsidP="00D27375">
      <w:pPr>
        <w:pStyle w:val="B10"/>
        <w:rPr>
          <w:ins w:id="305" w:author="catt" w:date="2022-03-25T10:01:00Z"/>
        </w:rPr>
      </w:pPr>
      <w:ins w:id="306" w:author="catt" w:date="2022-03-25T10:01:00Z">
        <w:r w:rsidRPr="00F52DF2">
          <w:t>9ch-b. The CDR is updated by CHF for the UE.</w:t>
        </w:r>
      </w:ins>
    </w:p>
    <w:p w14:paraId="3F1DA75B" w14:textId="77777777" w:rsidR="00D27375" w:rsidRPr="00F52DF2" w:rsidRDefault="00D27375" w:rsidP="00D27375">
      <w:pPr>
        <w:pStyle w:val="B10"/>
        <w:rPr>
          <w:ins w:id="307" w:author="catt" w:date="2022-03-25T10:01:00Z"/>
        </w:rPr>
      </w:pPr>
      <w:ins w:id="308" w:author="catt" w:date="2022-03-25T10:01:00Z">
        <w:r w:rsidRPr="00F52DF2">
          <w:t>9ch-c</w:t>
        </w:r>
        <w:r w:rsidRPr="00F52DF2">
          <w:rPr>
            <w:rFonts w:hint="eastAsia"/>
          </w:rPr>
          <w:t>.</w:t>
        </w:r>
        <w:r w:rsidRPr="00F52DF2">
          <w:rPr>
            <w:rFonts w:hint="eastAsia"/>
          </w:rPr>
          <w:tab/>
          <w:t xml:space="preserve">The </w:t>
        </w:r>
        <w:r w:rsidRPr="00F52DF2">
          <w:t xml:space="preserve">CHF </w:t>
        </w:r>
        <w:r w:rsidRPr="00F52DF2">
          <w:rPr>
            <w:rFonts w:hint="eastAsia"/>
          </w:rPr>
          <w:t xml:space="preserve">returns </w:t>
        </w:r>
        <w:r w:rsidRPr="00F52DF2">
          <w:t>Charging Data Response</w:t>
        </w:r>
        <w:r w:rsidRPr="00F52DF2">
          <w:rPr>
            <w:rFonts w:hint="eastAsia"/>
          </w:rPr>
          <w:t xml:space="preserve"> corresponding to </w:t>
        </w:r>
        <w:r w:rsidRPr="00F52DF2">
          <w:t xml:space="preserve">the </w:t>
        </w:r>
        <w:r w:rsidRPr="00F52DF2">
          <w:rPr>
            <w:rFonts w:hint="eastAsia"/>
          </w:rPr>
          <w:t xml:space="preserve">received </w:t>
        </w:r>
        <w:r w:rsidRPr="00F52DF2">
          <w:t>Charging Data Request</w:t>
        </w:r>
        <w:r w:rsidRPr="00F52DF2">
          <w:rPr>
            <w:rFonts w:hint="eastAsia"/>
          </w:rPr>
          <w:t>.</w:t>
        </w:r>
      </w:ins>
    </w:p>
    <w:p w14:paraId="6FAA225A" w14:textId="77777777" w:rsidR="00D27375" w:rsidRPr="00F52DF2" w:rsidRDefault="00D27375" w:rsidP="00D27375">
      <w:pPr>
        <w:pStyle w:val="NO"/>
        <w:rPr>
          <w:ins w:id="309" w:author="catt" w:date="2022-03-25T10:01:00Z"/>
        </w:rPr>
      </w:pPr>
      <w:ins w:id="310" w:author="catt" w:date="2022-03-25T10:01:00Z">
        <w:r w:rsidRPr="00F52DF2">
          <w:t xml:space="preserve">NOTE 3: </w:t>
        </w:r>
        <w:r w:rsidRPr="00F52DF2">
          <w:tab/>
          <w:t xml:space="preserve">The Step 9ch-a to 9ch-c may occur multiple times for update. </w:t>
        </w:r>
      </w:ins>
    </w:p>
    <w:p w14:paraId="6CF4BDCB" w14:textId="77777777" w:rsidR="00D27375" w:rsidRPr="00F52DF2" w:rsidRDefault="00D27375" w:rsidP="00D27375">
      <w:pPr>
        <w:pStyle w:val="B10"/>
        <w:rPr>
          <w:ins w:id="311" w:author="catt" w:date="2022-03-25T10:01:00Z"/>
        </w:rPr>
      </w:pPr>
      <w:ins w:id="312" w:author="catt" w:date="2022-03-25T10:01:00Z">
        <w:r w:rsidRPr="00F52DF2">
          <w:t>10. UE triggers the usage reporting procedure when the reporting criteria are met.</w:t>
        </w:r>
      </w:ins>
    </w:p>
    <w:p w14:paraId="0422128E" w14:textId="77777777" w:rsidR="00D27375" w:rsidRPr="00F52DF2" w:rsidRDefault="00D27375" w:rsidP="00D27375">
      <w:pPr>
        <w:pStyle w:val="B10"/>
        <w:rPr>
          <w:ins w:id="313" w:author="catt" w:date="2022-03-25T10:01:00Z"/>
        </w:rPr>
      </w:pPr>
      <w:ins w:id="314" w:author="catt" w:date="2022-03-25T10:01:00Z">
        <w:r w:rsidRPr="00F52DF2">
          <w:t>11ch-a.</w:t>
        </w:r>
        <w:r>
          <w:t xml:space="preserve"> </w:t>
        </w:r>
        <w:r w:rsidRPr="00F52DF2">
          <w:t xml:space="preserve">The NF (CTF) decides that the charging session should be closed, and triggers the Charging Data </w:t>
        </w:r>
        <w:proofErr w:type="gramStart"/>
        <w:r w:rsidRPr="00F52DF2">
          <w:t>Request[</w:t>
        </w:r>
        <w:proofErr w:type="gramEnd"/>
        <w:r w:rsidRPr="00F52DF2">
          <w:t xml:space="preserve">Termination]. The NF (CTF) sends the Charging Data </w:t>
        </w:r>
        <w:proofErr w:type="gramStart"/>
        <w:r w:rsidRPr="00F52DF2">
          <w:t>Request[</w:t>
        </w:r>
        <w:proofErr w:type="gramEnd"/>
        <w:r w:rsidRPr="00F52DF2">
          <w:t>Termination] to the corresponding CHF.</w:t>
        </w:r>
      </w:ins>
    </w:p>
    <w:p w14:paraId="2A2E842A" w14:textId="77777777" w:rsidR="00D27375" w:rsidRPr="00F52DF2" w:rsidRDefault="00D27375" w:rsidP="00D27375">
      <w:pPr>
        <w:pStyle w:val="B10"/>
        <w:rPr>
          <w:ins w:id="315" w:author="catt" w:date="2022-03-25T10:01:00Z"/>
          <w:lang w:eastAsia="zh-CN"/>
        </w:rPr>
      </w:pPr>
      <w:ins w:id="316" w:author="catt" w:date="2022-03-25T10:01:00Z">
        <w:r w:rsidRPr="00F52DF2">
          <w:t>11ch-b. The CDR is closed by CHF for the UE.</w:t>
        </w:r>
      </w:ins>
    </w:p>
    <w:p w14:paraId="55910A09" w14:textId="77777777" w:rsidR="00D27375" w:rsidRPr="0000752C" w:rsidRDefault="00D27375" w:rsidP="00D27375">
      <w:pPr>
        <w:pStyle w:val="B10"/>
        <w:rPr>
          <w:ins w:id="317" w:author="catt" w:date="2022-03-25T10:01:00Z"/>
          <w:rFonts w:eastAsia="等线"/>
          <w:lang w:eastAsia="x-none"/>
        </w:rPr>
      </w:pPr>
      <w:ins w:id="318" w:author="catt" w:date="2022-03-25T10:01:00Z">
        <w:r w:rsidRPr="00F52DF2">
          <w:t>11ch-c</w:t>
        </w:r>
        <w:r w:rsidRPr="00F52DF2">
          <w:rPr>
            <w:rFonts w:hint="eastAsia"/>
          </w:rPr>
          <w:t>.</w:t>
        </w:r>
        <w:r w:rsidRPr="00F52DF2">
          <w:t xml:space="preserve"> </w:t>
        </w:r>
        <w:r w:rsidRPr="00F52DF2">
          <w:rPr>
            <w:rFonts w:hint="eastAsia"/>
          </w:rPr>
          <w:t>The C</w:t>
        </w:r>
        <w:r w:rsidRPr="00F52DF2">
          <w:t>H</w:t>
        </w:r>
        <w:r w:rsidRPr="00F52DF2">
          <w:rPr>
            <w:rFonts w:hint="eastAsia"/>
          </w:rPr>
          <w:t xml:space="preserve">F returns </w:t>
        </w:r>
        <w:r w:rsidRPr="00F52DF2">
          <w:t>Charging Data Response</w:t>
        </w:r>
        <w:r w:rsidRPr="00F52DF2">
          <w:rPr>
            <w:rFonts w:hint="eastAsia"/>
          </w:rPr>
          <w:t xml:space="preserve"> corresponding to </w:t>
        </w:r>
        <w:r w:rsidRPr="00F52DF2">
          <w:t xml:space="preserve">the </w:t>
        </w:r>
        <w:r w:rsidRPr="00F52DF2">
          <w:rPr>
            <w:rFonts w:hint="eastAsia"/>
          </w:rPr>
          <w:t xml:space="preserve">received </w:t>
        </w:r>
        <w:r w:rsidRPr="00F52DF2">
          <w:t>Charging Data Request</w:t>
        </w:r>
        <w:r w:rsidRPr="00F52DF2">
          <w:rPr>
            <w:rFonts w:hint="eastAsia"/>
          </w:rPr>
          <w:t>.</w:t>
        </w:r>
      </w:ins>
    </w:p>
    <w:p w14:paraId="383ADFC0" w14:textId="77777777" w:rsidR="00D27375" w:rsidRDefault="00D27375" w:rsidP="00D27375">
      <w:pPr>
        <w:pStyle w:val="5"/>
        <w:rPr>
          <w:ins w:id="319" w:author="catt" w:date="2022-03-25T10:01:00Z"/>
          <w:rFonts w:eastAsia="宋体"/>
        </w:rPr>
      </w:pPr>
      <w:ins w:id="320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6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Groupcast </w:t>
        </w:r>
        <w:r w:rsidRPr="003501DB">
          <w:t>Direct Communication</w:t>
        </w:r>
        <w:r>
          <w:rPr>
            <w:rFonts w:eastAsia="宋体"/>
          </w:rPr>
          <w:t xml:space="preserve"> – PEC</w:t>
        </w:r>
      </w:ins>
    </w:p>
    <w:p w14:paraId="45A6927B" w14:textId="77777777" w:rsidR="00D27375" w:rsidRPr="00CB5EC9" w:rsidRDefault="00D27375" w:rsidP="00D27375">
      <w:pPr>
        <w:rPr>
          <w:ins w:id="321" w:author="catt" w:date="2022-03-25T10:01:00Z"/>
          <w:lang w:eastAsia="zh-CN"/>
        </w:rPr>
      </w:pPr>
      <w:proofErr w:type="gramStart"/>
      <w:ins w:id="322" w:author="catt" w:date="2022-03-25T10:01:00Z">
        <w:r w:rsidRPr="00CB5EC9">
          <w:rPr>
            <w:lang w:eastAsia="zh-CN"/>
          </w:rPr>
          <w:t>In order to</w:t>
        </w:r>
        <w:proofErr w:type="gramEnd"/>
        <w:r w:rsidRPr="00CB5EC9">
          <w:rPr>
            <w:lang w:eastAsia="zh-CN"/>
          </w:rPr>
          <w:t xml:space="preserve"> support for 5G </w:t>
        </w:r>
        <w:proofErr w:type="spellStart"/>
        <w:r w:rsidRPr="00CB5EC9"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Groupcast</w:t>
        </w:r>
        <w:r w:rsidRPr="00CB5EC9">
          <w:rPr>
            <w:lang w:eastAsia="zh-CN"/>
          </w:rPr>
          <w:t xml:space="preserve"> </w:t>
        </w:r>
        <w:r w:rsidRPr="00CB5EC9">
          <w:t>Direct C</w:t>
        </w:r>
        <w:r w:rsidRPr="00CB5EC9">
          <w:rPr>
            <w:lang w:eastAsia="zh-CN"/>
          </w:rPr>
          <w:t>ommunication</w:t>
        </w:r>
        <w:r>
          <w:rPr>
            <w:lang w:eastAsia="zh-CN"/>
          </w:rPr>
          <w:t xml:space="preserve"> charging for PEC mode</w:t>
        </w:r>
        <w:r w:rsidRPr="00CB5EC9">
          <w:rPr>
            <w:lang w:eastAsia="zh-CN"/>
          </w:rPr>
          <w:t xml:space="preserve">, the </w:t>
        </w:r>
        <w:r>
          <w:rPr>
            <w:lang w:eastAsia="zh-CN"/>
          </w:rPr>
          <w:t>message flow</w:t>
        </w:r>
        <w:r w:rsidRPr="00CB5EC9">
          <w:rPr>
            <w:lang w:eastAsia="zh-CN"/>
          </w:rPr>
          <w:t xml:space="preserve"> defined in clause 5.4</w:t>
        </w:r>
        <w:r>
          <w:rPr>
            <w:lang w:eastAsia="zh-CN"/>
          </w:rPr>
          <w:t>.2.x.4</w:t>
        </w:r>
        <w:r w:rsidRPr="00CB5EC9">
          <w:rPr>
            <w:lang w:eastAsia="zh-CN"/>
          </w:rPr>
          <w:t xml:space="preserve"> </w:t>
        </w:r>
        <w:r>
          <w:rPr>
            <w:lang w:eastAsia="zh-CN"/>
          </w:rPr>
          <w:t>can be</w:t>
        </w:r>
        <w:r w:rsidRPr="00CB5EC9">
          <w:rPr>
            <w:lang w:eastAsia="zh-CN"/>
          </w:rPr>
          <w:t xml:space="preserve"> reused with the following differences:</w:t>
        </w:r>
      </w:ins>
    </w:p>
    <w:p w14:paraId="59E661C3" w14:textId="480B01BB" w:rsidR="00146874" w:rsidRDefault="00D27375" w:rsidP="00146874">
      <w:pPr>
        <w:pStyle w:val="B10"/>
        <w:rPr>
          <w:ins w:id="323" w:author="catt" w:date="2022-03-26T01:19:00Z"/>
          <w:lang w:eastAsia="ko-KR"/>
        </w:rPr>
      </w:pPr>
      <w:ins w:id="324" w:author="catt" w:date="2022-03-25T10:01:00Z">
        <w:r w:rsidRPr="00CB5EC9">
          <w:rPr>
            <w:lang w:eastAsia="ko-KR"/>
          </w:rPr>
          <w:t>-</w:t>
        </w:r>
        <w:r w:rsidRPr="00CB5EC9">
          <w:rPr>
            <w:lang w:eastAsia="ko-KR"/>
          </w:rPr>
          <w:tab/>
        </w:r>
      </w:ins>
      <w:ins w:id="325" w:author="catt" w:date="2022-03-26T01:19:00Z">
        <w:r w:rsidR="00146874" w:rsidRPr="00CB5EC9">
          <w:rPr>
            <w:lang w:eastAsia="ko-KR"/>
          </w:rPr>
          <w:t xml:space="preserve">5G </w:t>
        </w:r>
        <w:proofErr w:type="spellStart"/>
        <w:r w:rsidR="00146874" w:rsidRPr="00CB5EC9">
          <w:rPr>
            <w:lang w:eastAsia="ko-KR"/>
          </w:rPr>
          <w:t>ProSe</w:t>
        </w:r>
        <w:proofErr w:type="spellEnd"/>
        <w:r w:rsidR="00146874" w:rsidRPr="00CB5EC9">
          <w:rPr>
            <w:lang w:eastAsia="ko-KR"/>
          </w:rPr>
          <w:t xml:space="preserve"> direct communication over PC5 reference point in </w:t>
        </w:r>
        <w:r w:rsidR="00146874">
          <w:rPr>
            <w:lang w:eastAsia="ko-KR"/>
          </w:rPr>
          <w:t>group</w:t>
        </w:r>
        <w:r w:rsidR="00146874" w:rsidRPr="00CB5EC9">
          <w:rPr>
            <w:lang w:eastAsia="ko-KR"/>
          </w:rPr>
          <w:t>cast mode operation</w:t>
        </w:r>
      </w:ins>
    </w:p>
    <w:p w14:paraId="3039C1F1" w14:textId="7D0405A0" w:rsidR="00D27375" w:rsidRPr="00B97F55" w:rsidRDefault="00146874">
      <w:pPr>
        <w:pStyle w:val="B10"/>
        <w:rPr>
          <w:ins w:id="326" w:author="catt" w:date="2022-03-25T10:01:00Z"/>
          <w:rFonts w:eastAsia="Malgun Gothic"/>
          <w:lang w:eastAsia="zh-CN"/>
          <w:rPrChange w:id="327" w:author="catt" w:date="2022-03-26T01:21:00Z">
            <w:rPr>
              <w:ins w:id="328" w:author="catt" w:date="2022-03-25T10:01:00Z"/>
              <w:rFonts w:eastAsia="等线"/>
              <w:lang w:eastAsia="x-none"/>
            </w:rPr>
          </w:rPrChange>
        </w:rPr>
        <w:pPrChange w:id="329" w:author="catt" w:date="2022-03-26T01:21:00Z">
          <w:pPr>
            <w:pStyle w:val="5"/>
          </w:pPr>
        </w:pPrChange>
      </w:pPr>
      <w:ins w:id="330" w:author="catt" w:date="2022-03-26T01:19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CB5EC9">
          <w:t xml:space="preserve">Procedure for groupcast mode 5G </w:t>
        </w:r>
        <w:proofErr w:type="spellStart"/>
        <w:r w:rsidRPr="00CB5EC9">
          <w:t>ProSe</w:t>
        </w:r>
        <w:proofErr w:type="spellEnd"/>
        <w:r w:rsidRPr="00CB5EC9">
          <w:t xml:space="preserve"> Direct</w:t>
        </w:r>
        <w:r w:rsidRPr="00CB5EC9">
          <w:rPr>
            <w:rFonts w:eastAsia="宋体"/>
            <w:lang w:eastAsia="ko-KR"/>
          </w:rPr>
          <w:t xml:space="preserve"> communication</w:t>
        </w:r>
      </w:ins>
      <w:ins w:id="331" w:author="catt" w:date="2022-03-26T01:20:00Z">
        <w:r w:rsidR="00B97F55">
          <w:rPr>
            <w:rFonts w:eastAsia="宋体"/>
            <w:lang w:eastAsia="ko-KR"/>
          </w:rPr>
          <w:t xml:space="preserve"> </w:t>
        </w:r>
      </w:ins>
      <w:ins w:id="332" w:author="catt" w:date="2022-03-26T01:21:00Z">
        <w:r w:rsidR="00B97F55">
          <w:rPr>
            <w:rFonts w:eastAsia="宋体"/>
            <w:lang w:eastAsia="ko-KR"/>
          </w:rPr>
          <w:t xml:space="preserve">is </w:t>
        </w:r>
        <w:r w:rsidR="00B97F55" w:rsidRPr="00C31421">
          <w:t>defined in TS</w:t>
        </w:r>
        <w:r w:rsidR="00B97F55">
          <w:rPr>
            <w:lang w:bidi="ar-IQ"/>
          </w:rPr>
          <w:t> </w:t>
        </w:r>
        <w:r w:rsidR="00B97F55" w:rsidRPr="00C31421">
          <w:t>23.30</w:t>
        </w:r>
        <w:r w:rsidR="00B97F55">
          <w:t>4</w:t>
        </w:r>
        <w:r w:rsidR="00B97F55">
          <w:rPr>
            <w:lang w:bidi="ar-IQ"/>
          </w:rPr>
          <w:t> </w:t>
        </w:r>
        <w:r w:rsidR="00B97F55">
          <w:t>[241]</w:t>
        </w:r>
      </w:ins>
    </w:p>
    <w:p w14:paraId="32D204F5" w14:textId="77777777" w:rsidR="00D27375" w:rsidRDefault="00D27375" w:rsidP="00D27375">
      <w:pPr>
        <w:pStyle w:val="5"/>
        <w:rPr>
          <w:ins w:id="333" w:author="catt" w:date="2022-03-25T10:01:00Z"/>
          <w:rFonts w:eastAsia="宋体"/>
        </w:rPr>
      </w:pPr>
      <w:ins w:id="334" w:author="catt" w:date="2022-03-25T10:01:00Z"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7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Groupcast </w:t>
        </w:r>
        <w:r w:rsidRPr="003501DB">
          <w:t>Direct Communication</w:t>
        </w:r>
        <w:r>
          <w:rPr>
            <w:rFonts w:eastAsia="宋体"/>
          </w:rPr>
          <w:t xml:space="preserve"> – SCUR</w:t>
        </w:r>
      </w:ins>
    </w:p>
    <w:p w14:paraId="3E14ECA4" w14:textId="77777777" w:rsidR="00D27375" w:rsidRPr="00CB5EC9" w:rsidRDefault="00D27375" w:rsidP="00D27375">
      <w:pPr>
        <w:rPr>
          <w:ins w:id="335" w:author="catt" w:date="2022-03-25T10:01:00Z"/>
          <w:lang w:eastAsia="zh-CN"/>
        </w:rPr>
      </w:pPr>
      <w:proofErr w:type="gramStart"/>
      <w:ins w:id="336" w:author="catt" w:date="2022-03-25T10:01:00Z">
        <w:r w:rsidRPr="00CB5EC9">
          <w:rPr>
            <w:lang w:eastAsia="zh-CN"/>
          </w:rPr>
          <w:t>In order to</w:t>
        </w:r>
        <w:proofErr w:type="gramEnd"/>
        <w:r w:rsidRPr="00CB5EC9">
          <w:rPr>
            <w:lang w:eastAsia="zh-CN"/>
          </w:rPr>
          <w:t xml:space="preserve"> support for 5G </w:t>
        </w:r>
        <w:proofErr w:type="spellStart"/>
        <w:r w:rsidRPr="00CB5EC9"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Groupcast</w:t>
        </w:r>
        <w:r w:rsidRPr="00CB5EC9">
          <w:rPr>
            <w:lang w:eastAsia="zh-CN"/>
          </w:rPr>
          <w:t xml:space="preserve"> </w:t>
        </w:r>
        <w:r w:rsidRPr="00CB5EC9">
          <w:t>Direct C</w:t>
        </w:r>
        <w:r w:rsidRPr="00CB5EC9">
          <w:rPr>
            <w:lang w:eastAsia="zh-CN"/>
          </w:rPr>
          <w:t>ommunication</w:t>
        </w:r>
        <w:r>
          <w:rPr>
            <w:lang w:eastAsia="zh-CN"/>
          </w:rPr>
          <w:t xml:space="preserve"> charging for SCUR mode</w:t>
        </w:r>
        <w:r w:rsidRPr="00CB5EC9">
          <w:rPr>
            <w:lang w:eastAsia="zh-CN"/>
          </w:rPr>
          <w:t xml:space="preserve">, the </w:t>
        </w:r>
        <w:r>
          <w:rPr>
            <w:lang w:eastAsia="zh-CN"/>
          </w:rPr>
          <w:t>message flow</w:t>
        </w:r>
        <w:r w:rsidRPr="00CB5EC9">
          <w:rPr>
            <w:lang w:eastAsia="zh-CN"/>
          </w:rPr>
          <w:t xml:space="preserve"> defined in clause 5.4</w:t>
        </w:r>
        <w:r>
          <w:rPr>
            <w:lang w:eastAsia="zh-CN"/>
          </w:rPr>
          <w:t>.2.x.5</w:t>
        </w:r>
        <w:r w:rsidRPr="00CB5EC9">
          <w:rPr>
            <w:lang w:eastAsia="zh-CN"/>
          </w:rPr>
          <w:t xml:space="preserve"> </w:t>
        </w:r>
        <w:r>
          <w:rPr>
            <w:lang w:eastAsia="zh-CN"/>
          </w:rPr>
          <w:t>can be</w:t>
        </w:r>
        <w:r w:rsidRPr="00CB5EC9">
          <w:rPr>
            <w:lang w:eastAsia="zh-CN"/>
          </w:rPr>
          <w:t xml:space="preserve"> reused with the following differences:</w:t>
        </w:r>
      </w:ins>
    </w:p>
    <w:p w14:paraId="43C72DEA" w14:textId="3E621713" w:rsidR="00D27375" w:rsidRDefault="00D27375" w:rsidP="00D27375">
      <w:pPr>
        <w:pStyle w:val="B10"/>
        <w:rPr>
          <w:ins w:id="337" w:author="catt" w:date="2022-03-26T01:22:00Z"/>
          <w:lang w:eastAsia="ko-KR"/>
        </w:rPr>
      </w:pPr>
      <w:ins w:id="338" w:author="catt" w:date="2022-03-25T10:01:00Z">
        <w:r w:rsidRPr="00CB5EC9">
          <w:rPr>
            <w:lang w:eastAsia="ko-KR"/>
          </w:rPr>
          <w:t>-</w:t>
        </w:r>
        <w:r w:rsidRPr="00CB5EC9">
          <w:rPr>
            <w:lang w:eastAsia="ko-KR"/>
          </w:rPr>
          <w:tab/>
        </w:r>
      </w:ins>
      <w:ins w:id="339" w:author="catt" w:date="2022-03-26T01:18:00Z">
        <w:r w:rsidR="00146874" w:rsidRPr="00CB5EC9">
          <w:rPr>
            <w:lang w:eastAsia="ko-KR"/>
          </w:rPr>
          <w:t xml:space="preserve">5G </w:t>
        </w:r>
        <w:proofErr w:type="spellStart"/>
        <w:r w:rsidR="00146874" w:rsidRPr="00CB5EC9">
          <w:rPr>
            <w:lang w:eastAsia="ko-KR"/>
          </w:rPr>
          <w:t>ProSe</w:t>
        </w:r>
        <w:proofErr w:type="spellEnd"/>
        <w:r w:rsidR="00146874" w:rsidRPr="00CB5EC9">
          <w:rPr>
            <w:lang w:eastAsia="ko-KR"/>
          </w:rPr>
          <w:t xml:space="preserve"> direct communication over PC5 reference point in </w:t>
        </w:r>
        <w:r w:rsidR="00146874">
          <w:rPr>
            <w:lang w:eastAsia="ko-KR"/>
          </w:rPr>
          <w:t>group</w:t>
        </w:r>
        <w:r w:rsidR="00146874" w:rsidRPr="00CB5EC9">
          <w:rPr>
            <w:lang w:eastAsia="ko-KR"/>
          </w:rPr>
          <w:t>cast mode operation</w:t>
        </w:r>
      </w:ins>
    </w:p>
    <w:p w14:paraId="4B3937C8" w14:textId="44FC0841" w:rsidR="00D27375" w:rsidRPr="00B97F55" w:rsidRDefault="00B97F55">
      <w:pPr>
        <w:pStyle w:val="B10"/>
        <w:rPr>
          <w:ins w:id="340" w:author="catt" w:date="2022-03-25T10:01:00Z"/>
          <w:lang w:eastAsia="zh-CN"/>
          <w:rPrChange w:id="341" w:author="catt" w:date="2022-03-26T01:21:00Z">
            <w:rPr>
              <w:ins w:id="342" w:author="catt" w:date="2022-03-25T10:01:00Z"/>
              <w:rFonts w:eastAsia="等线"/>
              <w:lang w:eastAsia="x-none"/>
            </w:rPr>
          </w:rPrChange>
        </w:rPr>
        <w:pPrChange w:id="343" w:author="catt" w:date="2022-03-26T01:21:00Z">
          <w:pPr>
            <w:pStyle w:val="5"/>
          </w:pPr>
        </w:pPrChange>
      </w:pPr>
      <w:ins w:id="344" w:author="catt" w:date="2022-03-26T01:21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CB5EC9">
          <w:t xml:space="preserve">Procedure for groupcast mode 5G </w:t>
        </w:r>
        <w:proofErr w:type="spellStart"/>
        <w:r w:rsidRPr="00CB5EC9">
          <w:t>ProSe</w:t>
        </w:r>
        <w:proofErr w:type="spellEnd"/>
        <w:r w:rsidRPr="00CB5EC9">
          <w:t xml:space="preserve"> Direct</w:t>
        </w:r>
        <w:r w:rsidRPr="00CB5EC9">
          <w:rPr>
            <w:rFonts w:eastAsia="宋体"/>
            <w:lang w:eastAsia="ko-KR"/>
          </w:rPr>
          <w:t xml:space="preserve"> communication</w:t>
        </w:r>
        <w:r>
          <w:rPr>
            <w:rFonts w:eastAsia="宋体"/>
            <w:lang w:eastAsia="ko-KR"/>
          </w:rPr>
          <w:t xml:space="preserve"> is </w:t>
        </w:r>
        <w:r w:rsidRPr="00C31421">
          <w:t>defined in TS</w:t>
        </w:r>
        <w:r>
          <w:rPr>
            <w:lang w:bidi="ar-IQ"/>
          </w:rPr>
          <w:t> </w:t>
        </w:r>
        <w:r w:rsidRPr="00C31421">
          <w:t>23.30</w:t>
        </w:r>
        <w:r>
          <w:t>4</w:t>
        </w:r>
        <w:r>
          <w:rPr>
            <w:lang w:bidi="ar-IQ"/>
          </w:rPr>
          <w:t> </w:t>
        </w:r>
        <w:r>
          <w:t>[241]</w:t>
        </w:r>
      </w:ins>
    </w:p>
    <w:p w14:paraId="6D1DE253" w14:textId="77777777" w:rsidR="00D27375" w:rsidRPr="008F373F" w:rsidRDefault="00D27375" w:rsidP="00D27375">
      <w:pPr>
        <w:pStyle w:val="5"/>
        <w:rPr>
          <w:ins w:id="345" w:author="catt" w:date="2022-03-25T10:01:00Z"/>
          <w:rFonts w:eastAsia="宋体"/>
          <w:lang w:eastAsia="zh-CN"/>
        </w:rPr>
      </w:pPr>
      <w:ins w:id="346" w:author="catt" w:date="2022-03-25T10:01:00Z">
        <w:r w:rsidRPr="00C31421">
          <w:rPr>
            <w:rFonts w:eastAsia="宋体"/>
          </w:rPr>
          <w:lastRenderedPageBreak/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</w:t>
        </w:r>
        <w:proofErr w:type="gramStart"/>
        <w:r w:rsidRPr="00C31421">
          <w:rPr>
            <w:rFonts w:eastAsia="宋体"/>
          </w:rPr>
          <w:t>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proofErr w:type="gramEnd"/>
        <w:r>
          <w:rPr>
            <w:rFonts w:eastAsia="宋体"/>
            <w:lang w:eastAsia="zh-CN"/>
          </w:rPr>
          <w:t>8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>
          <w:t>ProSe</w:t>
        </w:r>
        <w:proofErr w:type="spellEnd"/>
        <w:r>
          <w:t xml:space="preserve"> UE-to-Network </w:t>
        </w:r>
        <w:r w:rsidRPr="003501DB">
          <w:t>Direct Communication</w:t>
        </w:r>
        <w:r>
          <w:rPr>
            <w:rFonts w:eastAsia="宋体"/>
          </w:rPr>
          <w:t xml:space="preserve"> - PEC</w:t>
        </w:r>
      </w:ins>
    </w:p>
    <w:p w14:paraId="2E806EDB" w14:textId="77777777" w:rsidR="00D27375" w:rsidRPr="000A30F0" w:rsidRDefault="00D27375" w:rsidP="00D27375">
      <w:pPr>
        <w:pStyle w:val="TH"/>
        <w:rPr>
          <w:ins w:id="347" w:author="catt" w:date="2022-03-25T10:01:00Z"/>
        </w:rPr>
      </w:pPr>
      <w:ins w:id="348" w:author="catt" w:date="2022-03-25T10:01:00Z">
        <w:r>
          <w:rPr>
            <w:noProof/>
          </w:rPr>
          <w:object w:dxaOrig="11941" w:dyaOrig="12780" w14:anchorId="578BD4BC">
            <v:shape id="_x0000_i1029" type="#_x0000_t75" style="width:480.5pt;height:516.5pt" o:ole="">
              <v:imagedata r:id="rId23" o:title=""/>
            </v:shape>
            <o:OLEObject Type="Embed" ProgID="Visio.Drawing.15" ShapeID="_x0000_i1029" DrawAspect="Content" ObjectID="_1710786017" r:id="rId24"/>
          </w:object>
        </w:r>
      </w:ins>
    </w:p>
    <w:p w14:paraId="1029A632" w14:textId="77777777" w:rsidR="00D27375" w:rsidRPr="000A30F0" w:rsidRDefault="00D27375" w:rsidP="00D27375">
      <w:pPr>
        <w:pStyle w:val="TF"/>
        <w:rPr>
          <w:ins w:id="349" w:author="catt" w:date="2022-03-25T10:01:00Z"/>
        </w:rPr>
      </w:pPr>
      <w:ins w:id="350" w:author="catt" w:date="2022-03-25T10:01:00Z">
        <w:r w:rsidRPr="000A30F0"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8</w:t>
        </w:r>
        <w:r w:rsidRPr="000A30F0">
          <w:t xml:space="preserve">-1: Message flow for </w:t>
        </w:r>
        <w:proofErr w:type="spellStart"/>
        <w:r w:rsidRPr="000A30F0">
          <w:t>ProSe</w:t>
        </w:r>
        <w:proofErr w:type="spellEnd"/>
        <w:r w:rsidRPr="000A30F0">
          <w:t xml:space="preserve"> Direct Communication via Layer-3 UE-to-Network Relay</w:t>
        </w:r>
      </w:ins>
    </w:p>
    <w:p w14:paraId="28D98F74" w14:textId="77777777" w:rsidR="00D27375" w:rsidRPr="000A30F0" w:rsidRDefault="00D27375" w:rsidP="00D27375">
      <w:pPr>
        <w:pStyle w:val="B10"/>
        <w:rPr>
          <w:ins w:id="351" w:author="catt" w:date="2022-03-25T10:01:00Z"/>
        </w:rPr>
      </w:pPr>
      <w:ins w:id="352" w:author="catt" w:date="2022-03-25T10:01:00Z">
        <w:r w:rsidRPr="000A30F0">
          <w:t xml:space="preserve">1-7. These steps are the same as message flow for </w:t>
        </w:r>
        <w:proofErr w:type="spellStart"/>
        <w:r w:rsidRPr="000A30F0">
          <w:t>ProSe</w:t>
        </w:r>
        <w:proofErr w:type="spellEnd"/>
        <w:r w:rsidRPr="000A30F0">
          <w:t xml:space="preserve"> </w:t>
        </w:r>
        <w:r>
          <w:t>UE-to-Network</w:t>
        </w:r>
        <w:r w:rsidRPr="00801658">
          <w:t xml:space="preserve"> Direct Communication</w:t>
        </w:r>
        <w:r>
          <w:t xml:space="preserve"> via Layer-3 procedures</w:t>
        </w:r>
        <w:r w:rsidRPr="000A30F0">
          <w:t xml:space="preserve"> described in TS 23.304 [</w:t>
        </w:r>
        <w:r>
          <w:t>241</w:t>
        </w:r>
        <w:r w:rsidRPr="000A30F0">
          <w:t>] clause 6.5.1.1.</w:t>
        </w:r>
      </w:ins>
    </w:p>
    <w:p w14:paraId="3D610CF6" w14:textId="77777777" w:rsidR="00D27375" w:rsidRPr="000A30F0" w:rsidRDefault="00D27375" w:rsidP="00D27375">
      <w:pPr>
        <w:pStyle w:val="B10"/>
        <w:rPr>
          <w:ins w:id="353" w:author="catt" w:date="2022-03-25T10:01:00Z"/>
        </w:rPr>
      </w:pPr>
      <w:ins w:id="354" w:author="catt" w:date="2022-03-25T10:01:00Z">
        <w:r w:rsidRPr="000A30F0">
          <w:t xml:space="preserve">8. When the UE decides that </w:t>
        </w:r>
        <w:bookmarkStart w:id="355" w:name="OLE_LINK20"/>
        <w:r w:rsidRPr="000A30F0">
          <w:t>reporting criteria</w:t>
        </w:r>
        <w:bookmarkEnd w:id="355"/>
        <w:r w:rsidRPr="000A30F0">
          <w:t xml:space="preserve"> are met, according to the pre-configuration, the UE creates the corresponding usage information report. UE triggers the usage reporting procedure.</w:t>
        </w:r>
      </w:ins>
    </w:p>
    <w:p w14:paraId="4F3B1F92" w14:textId="77777777" w:rsidR="00D27375" w:rsidRPr="000A30F0" w:rsidRDefault="00D27375" w:rsidP="00D27375">
      <w:pPr>
        <w:pStyle w:val="B10"/>
        <w:rPr>
          <w:ins w:id="356" w:author="catt" w:date="2022-03-25T10:01:00Z"/>
        </w:rPr>
      </w:pPr>
      <w:ins w:id="357" w:author="catt" w:date="2022-03-25T10:01:00Z">
        <w:r w:rsidRPr="000A30F0">
          <w:t xml:space="preserve">9.  </w:t>
        </w:r>
        <w:r>
          <w:t xml:space="preserve">The Remote UE sends the usage reporting to </w:t>
        </w:r>
        <w:proofErr w:type="spellStart"/>
        <w:r>
          <w:t>ProSe</w:t>
        </w:r>
        <w:proofErr w:type="spellEnd"/>
        <w:r>
          <w:t xml:space="preserve"> UE-to-Network Relay UE. Then Relay </w:t>
        </w:r>
        <w:r w:rsidRPr="000A30F0">
          <w:t xml:space="preserve">UE sends the usage information report to the CTF located in </w:t>
        </w:r>
        <w:proofErr w:type="spellStart"/>
        <w:r w:rsidRPr="000A30F0">
          <w:t>ProSe</w:t>
        </w:r>
        <w:proofErr w:type="spellEnd"/>
        <w:r w:rsidRPr="000A30F0">
          <w:t xml:space="preserve"> NF (e.g., 5G</w:t>
        </w:r>
        <w:r w:rsidRPr="000A30F0">
          <w:rPr>
            <w:rFonts w:hint="eastAsia"/>
          </w:rPr>
          <w:t>-DDNFM)</w:t>
        </w:r>
        <w:r w:rsidRPr="000A30F0">
          <w:t>.</w:t>
        </w:r>
      </w:ins>
    </w:p>
    <w:p w14:paraId="2A36F497" w14:textId="77777777" w:rsidR="00D27375" w:rsidRPr="000A30F0" w:rsidRDefault="00D27375" w:rsidP="00D27375">
      <w:pPr>
        <w:pStyle w:val="B10"/>
        <w:rPr>
          <w:ins w:id="358" w:author="catt" w:date="2022-03-25T10:01:00Z"/>
        </w:rPr>
      </w:pPr>
      <w:ins w:id="359" w:author="catt" w:date="2022-03-25T10:01:00Z">
        <w:r w:rsidRPr="000A30F0">
          <w:lastRenderedPageBreak/>
          <w:t>9ch-a. Upon reception of Direct Communication usage information report, the CTF</w:t>
        </w:r>
        <w:r>
          <w:t xml:space="preserve"> </w:t>
        </w:r>
        <w:r w:rsidRPr="000A30F0">
          <w:t>(ADF) triggers the Charging Data Request</w:t>
        </w:r>
        <w:r>
          <w:t xml:space="preserve"> </w:t>
        </w:r>
        <w:r w:rsidRPr="000A30F0">
          <w:t>[Event]</w:t>
        </w:r>
        <w:r w:rsidRPr="000A30F0">
          <w:rPr>
            <w:rFonts w:hint="eastAsia"/>
          </w:rPr>
          <w:t>.</w:t>
        </w:r>
        <w:r>
          <w:t xml:space="preserve"> </w:t>
        </w:r>
        <w:r w:rsidRPr="000A30F0">
          <w:t>The CTF</w:t>
        </w:r>
        <w:r>
          <w:t xml:space="preserve"> </w:t>
        </w:r>
        <w:r w:rsidRPr="000A30F0">
          <w:t>(ADF) sends Charging Data Request [Event] to CHF.</w:t>
        </w:r>
      </w:ins>
    </w:p>
    <w:p w14:paraId="19520273" w14:textId="77777777" w:rsidR="00D27375" w:rsidRPr="000A30F0" w:rsidRDefault="00D27375" w:rsidP="00D27375">
      <w:pPr>
        <w:pStyle w:val="B10"/>
        <w:rPr>
          <w:ins w:id="360" w:author="catt" w:date="2022-03-25T10:01:00Z"/>
        </w:rPr>
      </w:pPr>
      <w:ins w:id="361" w:author="catt" w:date="2022-03-25T10:01:00Z">
        <w:r w:rsidRPr="000A30F0">
          <w:t xml:space="preserve">9ch-b.  </w:t>
        </w:r>
        <w:r w:rsidRPr="000A30F0">
          <w:rPr>
            <w:rFonts w:hint="eastAsia"/>
          </w:rPr>
          <w:t>The</w:t>
        </w:r>
        <w:r w:rsidRPr="000A30F0">
          <w:t xml:space="preserve"> 5G</w:t>
        </w:r>
        <w:r w:rsidRPr="000A30F0">
          <w:rPr>
            <w:rFonts w:hint="eastAsia"/>
          </w:rPr>
          <w:t xml:space="preserve"> </w:t>
        </w:r>
        <w:proofErr w:type="spellStart"/>
        <w:r w:rsidRPr="00AE1647">
          <w:t>ProSe</w:t>
        </w:r>
        <w:proofErr w:type="spellEnd"/>
        <w:r w:rsidRPr="00AE1647">
          <w:t xml:space="preserve"> Direct communication via UE-to-Network Relay</w:t>
        </w:r>
        <w:r w:rsidRPr="000A30F0">
          <w:t xml:space="preserve"> CDR </w:t>
        </w:r>
        <w:r w:rsidRPr="000A30F0">
          <w:rPr>
            <w:rFonts w:hint="eastAsia"/>
          </w:rPr>
          <w:t xml:space="preserve">is </w:t>
        </w:r>
        <w:r w:rsidRPr="000A30F0">
          <w:t xml:space="preserve">generated </w:t>
        </w:r>
        <w:r w:rsidRPr="000A30F0">
          <w:rPr>
            <w:rFonts w:hint="eastAsia"/>
          </w:rPr>
          <w:t xml:space="preserve">by </w:t>
        </w:r>
        <w:r w:rsidRPr="000A30F0">
          <w:t>CHF</w:t>
        </w:r>
        <w:r w:rsidRPr="000A30F0">
          <w:rPr>
            <w:rFonts w:hint="eastAsia"/>
          </w:rPr>
          <w:t xml:space="preserve"> for </w:t>
        </w:r>
        <w:r w:rsidRPr="000A30F0">
          <w:t xml:space="preserve">the Remote UE. </w:t>
        </w:r>
      </w:ins>
    </w:p>
    <w:p w14:paraId="7A34B517" w14:textId="77777777" w:rsidR="00D27375" w:rsidRPr="000A30F0" w:rsidRDefault="00D27375" w:rsidP="00D27375">
      <w:pPr>
        <w:pStyle w:val="B10"/>
        <w:rPr>
          <w:ins w:id="362" w:author="catt" w:date="2022-03-25T10:01:00Z"/>
        </w:rPr>
      </w:pPr>
      <w:ins w:id="363" w:author="catt" w:date="2022-03-25T10:01:00Z">
        <w:r w:rsidRPr="000A30F0">
          <w:t>9ch-c</w:t>
        </w:r>
        <w:r w:rsidRPr="000A30F0">
          <w:rPr>
            <w:rFonts w:hint="eastAsia"/>
          </w:rPr>
          <w:t xml:space="preserve">. </w:t>
        </w:r>
        <w:r w:rsidRPr="000A30F0">
          <w:t>The CHF acknowledges by sending Charging Data Response [Event] to the CTF</w:t>
        </w:r>
        <w:r>
          <w:t xml:space="preserve"> </w:t>
        </w:r>
        <w:r w:rsidRPr="000A30F0">
          <w:t>(ADF)</w:t>
        </w:r>
        <w:r w:rsidRPr="000A30F0">
          <w:rPr>
            <w:rFonts w:hint="eastAsia"/>
          </w:rPr>
          <w:t>.</w:t>
        </w:r>
      </w:ins>
    </w:p>
    <w:p w14:paraId="53141FDA" w14:textId="77777777" w:rsidR="00D27375" w:rsidRPr="000A30F0" w:rsidRDefault="00D27375" w:rsidP="00D27375">
      <w:pPr>
        <w:pStyle w:val="B10"/>
        <w:rPr>
          <w:ins w:id="364" w:author="catt" w:date="2022-03-25T10:01:00Z"/>
        </w:rPr>
      </w:pPr>
      <w:ins w:id="365" w:author="catt" w:date="2022-03-25T10:01:00Z">
        <w:r w:rsidRPr="000A30F0">
          <w:t>10.</w:t>
        </w:r>
        <w:r w:rsidRPr="000A30F0">
          <w:tab/>
          <w:t xml:space="preserve">5G </w:t>
        </w:r>
        <w:proofErr w:type="spellStart"/>
        <w:r w:rsidRPr="000A30F0">
          <w:t>ProSe</w:t>
        </w:r>
        <w:proofErr w:type="spellEnd"/>
        <w:r w:rsidRPr="000A30F0">
          <w:t xml:space="preserve"> UE-to-Network Relay UE triggers the usage reporting procedure </w:t>
        </w:r>
        <w:r>
          <w:t>and creates the</w:t>
        </w:r>
        <w:r w:rsidRPr="00F45EAF">
          <w:t xml:space="preserve"> </w:t>
        </w:r>
        <w:r>
          <w:t>corresponding usage information report</w:t>
        </w:r>
        <w:r w:rsidRPr="000A30F0">
          <w:t xml:space="preserve"> when the reporting criteria are met.</w:t>
        </w:r>
      </w:ins>
    </w:p>
    <w:p w14:paraId="4616C8A2" w14:textId="77777777" w:rsidR="00D27375" w:rsidRPr="000A30F0" w:rsidRDefault="00D27375" w:rsidP="00D27375">
      <w:pPr>
        <w:pStyle w:val="B10"/>
        <w:rPr>
          <w:ins w:id="366" w:author="catt" w:date="2022-03-25T10:01:00Z"/>
        </w:rPr>
      </w:pPr>
      <w:ins w:id="367" w:author="catt" w:date="2022-03-25T10:01:00Z">
        <w:r w:rsidRPr="000A30F0">
          <w:t>11.</w:t>
        </w:r>
        <w:r w:rsidRPr="000A30F0">
          <w:tab/>
          <w:t xml:space="preserve">5G </w:t>
        </w:r>
        <w:proofErr w:type="spellStart"/>
        <w:r>
          <w:rPr>
            <w:rFonts w:hint="eastAsia"/>
          </w:rPr>
          <w:t>ProSe</w:t>
        </w:r>
        <w:proofErr w:type="spellEnd"/>
        <w:r>
          <w:rPr>
            <w:rFonts w:hint="eastAsia"/>
          </w:rPr>
          <w:t xml:space="preserve"> UE-to</w:t>
        </w:r>
        <w:r>
          <w:t>-Network Relay</w:t>
        </w:r>
        <w:r w:rsidRPr="000A30F0">
          <w:t xml:space="preserve"> UE sends the usage information report to the </w:t>
        </w:r>
        <w:proofErr w:type="spellStart"/>
        <w:r w:rsidRPr="000A30F0">
          <w:t>ProSe</w:t>
        </w:r>
        <w:proofErr w:type="spellEnd"/>
        <w:r w:rsidRPr="000A30F0">
          <w:t xml:space="preserve"> NF (CTF).</w:t>
        </w:r>
      </w:ins>
    </w:p>
    <w:p w14:paraId="731BD1E7" w14:textId="77777777" w:rsidR="00D27375" w:rsidRPr="00CD5D97" w:rsidRDefault="00D27375" w:rsidP="00D27375">
      <w:pPr>
        <w:pStyle w:val="NO"/>
        <w:rPr>
          <w:ins w:id="368" w:author="catt" w:date="2022-03-25T10:01:00Z"/>
        </w:rPr>
      </w:pPr>
      <w:ins w:id="369" w:author="catt" w:date="2022-03-25T10:01:00Z">
        <w:r>
          <w:t>NOTE 1:</w:t>
        </w:r>
        <w:r>
          <w:tab/>
          <w:t>Step 10 and Step 11 can occur before Step 8 and Step 9.</w:t>
        </w:r>
      </w:ins>
    </w:p>
    <w:p w14:paraId="0D509012" w14:textId="77777777" w:rsidR="00D27375" w:rsidRPr="000A30F0" w:rsidRDefault="00D27375" w:rsidP="00D27375">
      <w:pPr>
        <w:pStyle w:val="B10"/>
        <w:rPr>
          <w:ins w:id="370" w:author="catt" w:date="2022-03-25T10:01:00Z"/>
        </w:rPr>
      </w:pPr>
      <w:ins w:id="371" w:author="catt" w:date="2022-03-25T10:01:00Z">
        <w:r w:rsidRPr="000A30F0">
          <w:t>11ch-a. Upon reception of Direct Communication usage information report, the CTF</w:t>
        </w:r>
        <w:r>
          <w:t xml:space="preserve"> </w:t>
        </w:r>
        <w:r w:rsidRPr="000A30F0">
          <w:t>(ADF) triggers the Charging Data Request</w:t>
        </w:r>
        <w:r>
          <w:t xml:space="preserve"> </w:t>
        </w:r>
        <w:r w:rsidRPr="000A30F0">
          <w:t>[Event]</w:t>
        </w:r>
        <w:r w:rsidRPr="000A30F0">
          <w:rPr>
            <w:rFonts w:hint="eastAsia"/>
          </w:rPr>
          <w:t>.</w:t>
        </w:r>
        <w:r>
          <w:t xml:space="preserve"> </w:t>
        </w:r>
        <w:r w:rsidRPr="000A30F0">
          <w:t>The CTF</w:t>
        </w:r>
        <w:r>
          <w:t xml:space="preserve"> </w:t>
        </w:r>
        <w:r w:rsidRPr="000A30F0">
          <w:t>(ADF) sends Charging Data Request [Event] to CHF.</w:t>
        </w:r>
      </w:ins>
    </w:p>
    <w:p w14:paraId="66B3AD79" w14:textId="77777777" w:rsidR="00D27375" w:rsidRPr="000A30F0" w:rsidRDefault="00D27375" w:rsidP="00D27375">
      <w:pPr>
        <w:pStyle w:val="B10"/>
        <w:rPr>
          <w:ins w:id="372" w:author="catt" w:date="2022-03-25T10:01:00Z"/>
        </w:rPr>
      </w:pPr>
      <w:ins w:id="373" w:author="catt" w:date="2022-03-25T10:01:00Z">
        <w:r w:rsidRPr="000A30F0">
          <w:t xml:space="preserve">11ch-b.  </w:t>
        </w:r>
        <w:r w:rsidRPr="000A30F0">
          <w:rPr>
            <w:rFonts w:hint="eastAsia"/>
          </w:rPr>
          <w:t>The</w:t>
        </w:r>
        <w:r w:rsidRPr="000A30F0">
          <w:t xml:space="preserve"> 5G</w:t>
        </w:r>
        <w:r w:rsidRPr="000A30F0">
          <w:rPr>
            <w:rFonts w:hint="eastAsia"/>
          </w:rPr>
          <w:t xml:space="preserve"> </w:t>
        </w:r>
        <w:proofErr w:type="spellStart"/>
        <w:r w:rsidRPr="00AE1647">
          <w:t>ProSe</w:t>
        </w:r>
        <w:proofErr w:type="spellEnd"/>
        <w:r w:rsidRPr="00AE1647">
          <w:t xml:space="preserve"> Direct communication via UE-to-Network Relay</w:t>
        </w:r>
        <w:r w:rsidRPr="000A30F0">
          <w:t xml:space="preserve"> CDR </w:t>
        </w:r>
        <w:r w:rsidRPr="000A30F0">
          <w:rPr>
            <w:rFonts w:hint="eastAsia"/>
          </w:rPr>
          <w:t xml:space="preserve">is </w:t>
        </w:r>
        <w:r w:rsidRPr="000A30F0">
          <w:t xml:space="preserve">generated </w:t>
        </w:r>
        <w:r w:rsidRPr="000A30F0">
          <w:rPr>
            <w:rFonts w:hint="eastAsia"/>
          </w:rPr>
          <w:t xml:space="preserve">by </w:t>
        </w:r>
        <w:r w:rsidRPr="000A30F0">
          <w:t>CHF</w:t>
        </w:r>
        <w:r w:rsidRPr="000A30F0">
          <w:rPr>
            <w:rFonts w:hint="eastAsia"/>
          </w:rPr>
          <w:t xml:space="preserve"> for </w:t>
        </w:r>
        <w:r w:rsidRPr="000A30F0">
          <w:t xml:space="preserve">the Relay UE. </w:t>
        </w:r>
      </w:ins>
    </w:p>
    <w:p w14:paraId="1612D7DF" w14:textId="77777777" w:rsidR="00D27375" w:rsidRDefault="00D27375" w:rsidP="00D27375">
      <w:pPr>
        <w:pStyle w:val="B10"/>
        <w:rPr>
          <w:ins w:id="374" w:author="catt" w:date="2022-03-25T10:01:00Z"/>
        </w:rPr>
      </w:pPr>
      <w:ins w:id="375" w:author="catt" w:date="2022-03-25T10:01:00Z">
        <w:r w:rsidRPr="000A30F0">
          <w:t>11ch-c</w:t>
        </w:r>
        <w:r w:rsidRPr="000A30F0">
          <w:rPr>
            <w:rFonts w:hint="eastAsia"/>
          </w:rPr>
          <w:t xml:space="preserve">. </w:t>
        </w:r>
        <w:r w:rsidRPr="000A30F0">
          <w:t>The CHF acknowledges by sending Charging Data Response [Event] to the CTF</w:t>
        </w:r>
        <w:r>
          <w:t xml:space="preserve"> </w:t>
        </w:r>
        <w:r w:rsidRPr="000A30F0">
          <w:t>(ADF)</w:t>
        </w:r>
        <w:r w:rsidRPr="000A30F0">
          <w:rPr>
            <w:rFonts w:hint="eastAsia"/>
          </w:rPr>
          <w:t>.</w:t>
        </w:r>
      </w:ins>
    </w:p>
    <w:p w14:paraId="6BF0427A" w14:textId="77777777" w:rsidR="00D27375" w:rsidRPr="000A30F0" w:rsidRDefault="00D27375" w:rsidP="00D27375">
      <w:pPr>
        <w:pStyle w:val="NO"/>
        <w:rPr>
          <w:ins w:id="376" w:author="catt" w:date="2022-03-25T10:01:00Z"/>
        </w:rPr>
      </w:pPr>
      <w:ins w:id="377" w:author="catt" w:date="2022-03-25T10:01:00Z">
        <w:r w:rsidRPr="00265BAE">
          <w:t>NOTE 2:</w:t>
        </w:r>
        <w:r w:rsidRPr="00265BAE">
          <w:tab/>
          <w:t xml:space="preserve">The procedure applies to </w:t>
        </w:r>
        <w:r w:rsidRPr="005E1568">
          <w:t>Remote UE</w:t>
        </w:r>
        <w:r>
          <w:t xml:space="preserve"> </w:t>
        </w:r>
        <w:r w:rsidRPr="00265BAE">
          <w:t xml:space="preserve">to </w:t>
        </w:r>
        <w:r w:rsidRPr="005E1568">
          <w:t>UE-to-N</w:t>
        </w:r>
        <w:r>
          <w:t>etwork</w:t>
        </w:r>
        <w:r w:rsidRPr="005E1568">
          <w:t xml:space="preserve"> </w:t>
        </w:r>
        <w:r>
          <w:t xml:space="preserve">Relay UE </w:t>
        </w:r>
        <w:r w:rsidRPr="00265BAE">
          <w:t xml:space="preserve">independently, </w:t>
        </w:r>
        <w:proofErr w:type="gramStart"/>
        <w:r w:rsidRPr="00265BAE">
          <w:t>i.e.</w:t>
        </w:r>
        <w:proofErr w:type="gramEnd"/>
        <w:r w:rsidRPr="00265BAE">
          <w:t xml:space="preserve"> each of the UE sends the respective usage information reports</w:t>
        </w:r>
        <w:r>
          <w:t xml:space="preserve"> </w:t>
        </w:r>
        <w:bookmarkStart w:id="378" w:name="OLE_LINK21"/>
        <w:r>
          <w:t xml:space="preserve">according to different </w:t>
        </w:r>
        <w:r w:rsidRPr="000A30F0">
          <w:t>reporting criteria</w:t>
        </w:r>
        <w:bookmarkEnd w:id="378"/>
        <w:r w:rsidRPr="00265BAE">
          <w:t>.</w:t>
        </w:r>
      </w:ins>
    </w:p>
    <w:p w14:paraId="7B33328F" w14:textId="77777777" w:rsidR="00D27375" w:rsidRDefault="00D27375" w:rsidP="00D27375">
      <w:pPr>
        <w:rPr>
          <w:ins w:id="379" w:author="catt" w:date="2022-03-25T10:01:00Z"/>
        </w:rPr>
      </w:pPr>
    </w:p>
    <w:p w14:paraId="76279C0B" w14:textId="77777777" w:rsidR="00D27375" w:rsidRPr="000A30F0" w:rsidRDefault="00D27375" w:rsidP="00D27375">
      <w:pPr>
        <w:pStyle w:val="TF"/>
        <w:rPr>
          <w:ins w:id="380" w:author="catt" w:date="2022-03-25T10:01:00Z"/>
        </w:rPr>
      </w:pPr>
      <w:ins w:id="381" w:author="catt" w:date="2022-03-25T10:01:00Z">
        <w:r>
          <w:rPr>
            <w:noProof/>
          </w:rPr>
          <w:object w:dxaOrig="11670" w:dyaOrig="9811" w14:anchorId="2A6D1560">
            <v:shape id="_x0000_i1030" type="#_x0000_t75" style="width:482pt;height:405.5pt" o:ole="">
              <v:imagedata r:id="rId25" o:title=""/>
            </v:shape>
            <o:OLEObject Type="Embed" ProgID="Visio.Drawing.15" ShapeID="_x0000_i1030" DrawAspect="Content" ObjectID="_1710786018" r:id="rId26"/>
          </w:object>
        </w:r>
      </w:ins>
    </w:p>
    <w:p w14:paraId="689A5B30" w14:textId="77777777" w:rsidR="00D27375" w:rsidRPr="000A30F0" w:rsidRDefault="00D27375" w:rsidP="00D27375">
      <w:pPr>
        <w:pStyle w:val="TF"/>
        <w:rPr>
          <w:ins w:id="382" w:author="catt" w:date="2022-03-25T10:01:00Z"/>
        </w:rPr>
      </w:pPr>
      <w:ins w:id="383" w:author="catt" w:date="2022-03-25T10:01:00Z">
        <w:r w:rsidRPr="000A30F0"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4</w:t>
        </w:r>
        <w:r w:rsidRPr="00C31421">
          <w:rPr>
            <w:rFonts w:eastAsia="宋体"/>
          </w:rPr>
          <w:t>.2.</w:t>
        </w:r>
        <w:r>
          <w:rPr>
            <w:rFonts w:eastAsia="宋体"/>
            <w:lang w:eastAsia="zh-CN"/>
          </w:rPr>
          <w:t>x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8</w:t>
        </w:r>
        <w:r w:rsidRPr="000A30F0">
          <w:t>-</w:t>
        </w:r>
        <w:r>
          <w:t>2</w:t>
        </w:r>
        <w:r w:rsidRPr="000A30F0">
          <w:t xml:space="preserve">: Message flow for </w:t>
        </w:r>
        <w:proofErr w:type="spellStart"/>
        <w:r w:rsidRPr="000A30F0">
          <w:t>ProSe</w:t>
        </w:r>
        <w:proofErr w:type="spellEnd"/>
        <w:r w:rsidRPr="000A30F0">
          <w:t xml:space="preserve"> Direct Communication via Layer-2 UE-to-Network Relay</w:t>
        </w:r>
      </w:ins>
    </w:p>
    <w:p w14:paraId="04A930C2" w14:textId="77777777" w:rsidR="00D27375" w:rsidRPr="000A30F0" w:rsidRDefault="00D27375" w:rsidP="00D27375">
      <w:pPr>
        <w:pStyle w:val="B10"/>
        <w:rPr>
          <w:ins w:id="384" w:author="catt" w:date="2022-03-25T10:01:00Z"/>
        </w:rPr>
      </w:pPr>
      <w:ins w:id="385" w:author="catt" w:date="2022-03-25T10:01:00Z">
        <w:r w:rsidRPr="000A30F0">
          <w:t xml:space="preserve">1-8. These steps are the same as message flow for </w:t>
        </w:r>
        <w:proofErr w:type="spellStart"/>
        <w:r w:rsidRPr="000A30F0">
          <w:t>ProSe</w:t>
        </w:r>
        <w:proofErr w:type="spellEnd"/>
        <w:r w:rsidRPr="000A30F0">
          <w:t xml:space="preserve"> </w:t>
        </w:r>
        <w:r>
          <w:t>UE-to-Network</w:t>
        </w:r>
        <w:r w:rsidRPr="00801658">
          <w:t xml:space="preserve"> Direct Communication</w:t>
        </w:r>
        <w:r>
          <w:t xml:space="preserve"> via Layer-2 procedures</w:t>
        </w:r>
        <w:r w:rsidRPr="000A30F0">
          <w:t xml:space="preserve"> described in TS 23.304 [</w:t>
        </w:r>
        <w:r>
          <w:t>241</w:t>
        </w:r>
        <w:r w:rsidRPr="000A30F0">
          <w:t>] clause 6.5.2.2.</w:t>
        </w:r>
      </w:ins>
    </w:p>
    <w:p w14:paraId="69C040AA" w14:textId="77777777" w:rsidR="00D27375" w:rsidRPr="005A3EEB" w:rsidRDefault="00D27375" w:rsidP="00D27375">
      <w:pPr>
        <w:pStyle w:val="B10"/>
        <w:rPr>
          <w:ins w:id="386" w:author="catt" w:date="2022-03-25T10:01:00Z"/>
          <w:rFonts w:ascii="等线" w:hAnsi="等线"/>
        </w:rPr>
      </w:pPr>
      <w:ins w:id="387" w:author="catt" w:date="2022-03-25T10:01:00Z">
        <w:r w:rsidRPr="000A30F0">
          <w:t>9-11.  These steps are the same as message flow for Layer-3 UE-to-Network Relay in figure 6</w:t>
        </w:r>
        <w:r w:rsidRPr="000A30F0">
          <w:rPr>
            <w:rFonts w:hint="eastAsia"/>
          </w:rPr>
          <w:t>.2.4.</w:t>
        </w:r>
        <w:r>
          <w:t>5</w:t>
        </w:r>
        <w:r w:rsidRPr="000A30F0">
          <w:rPr>
            <w:rFonts w:hint="eastAsia"/>
          </w:rPr>
          <w:t>.3</w:t>
        </w:r>
        <w:r w:rsidRPr="000A30F0">
          <w:t>.1-1.</w:t>
        </w:r>
      </w:ins>
    </w:p>
    <w:p w14:paraId="6EBB5A52" w14:textId="6CF97D70" w:rsidR="004330BB" w:rsidRPr="00D27375" w:rsidRDefault="004330BB">
      <w:pPr>
        <w:pStyle w:val="B10"/>
        <w:ind w:left="709" w:hanging="425"/>
        <w:rPr>
          <w:lang w:eastAsia="zh-CN"/>
          <w:rPrChange w:id="388" w:author="catt" w:date="2022-03-25T10:01:00Z">
            <w:rPr>
              <w:lang w:eastAsia="zh-CN"/>
            </w:rPr>
          </w:rPrChange>
        </w:rPr>
        <w:pPrChange w:id="389" w:author="catt" w:date="2022-01-08T01:07:00Z">
          <w:pPr>
            <w:pStyle w:val="TF"/>
            <w:jc w:val="left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1AE12626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2FE90E95" w:rsidR="004330BB" w:rsidRDefault="00660867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hanges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7"/>
      <w:footerReference w:type="default" r:id="rId2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7CF856" w14:textId="77777777" w:rsidR="00097C82" w:rsidRDefault="00097C82">
      <w:r>
        <w:separator/>
      </w:r>
    </w:p>
  </w:endnote>
  <w:endnote w:type="continuationSeparator" w:id="0">
    <w:p w14:paraId="0C96AB4C" w14:textId="77777777" w:rsidR="00097C82" w:rsidRDefault="00097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EBFF38" w14:textId="77777777" w:rsidR="00097C82" w:rsidRDefault="00097C82">
      <w:r>
        <w:separator/>
      </w:r>
    </w:p>
  </w:footnote>
  <w:footnote w:type="continuationSeparator" w:id="0">
    <w:p w14:paraId="32428617" w14:textId="77777777" w:rsidR="00097C82" w:rsidRDefault="00097C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_rev1">
    <w15:presenceInfo w15:providerId="None" w15:userId="catt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49B0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35FA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1329"/>
    <w:rsid w:val="00065480"/>
    <w:rsid w:val="000658FC"/>
    <w:rsid w:val="0007087D"/>
    <w:rsid w:val="000710A2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97C82"/>
    <w:rsid w:val="000A0982"/>
    <w:rsid w:val="000A2A0D"/>
    <w:rsid w:val="000A3820"/>
    <w:rsid w:val="000A477C"/>
    <w:rsid w:val="000A4E44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1BC4"/>
    <w:rsid w:val="000E2F15"/>
    <w:rsid w:val="000E3BD3"/>
    <w:rsid w:val="000E3CE0"/>
    <w:rsid w:val="000E412E"/>
    <w:rsid w:val="000E66A6"/>
    <w:rsid w:val="000E770F"/>
    <w:rsid w:val="000E77B5"/>
    <w:rsid w:val="000E77F2"/>
    <w:rsid w:val="000F09A2"/>
    <w:rsid w:val="000F1023"/>
    <w:rsid w:val="000F2516"/>
    <w:rsid w:val="000F3150"/>
    <w:rsid w:val="000F38FD"/>
    <w:rsid w:val="000F41F1"/>
    <w:rsid w:val="000F623C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874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635F"/>
    <w:rsid w:val="001975FD"/>
    <w:rsid w:val="0019773A"/>
    <w:rsid w:val="00197D8D"/>
    <w:rsid w:val="001A072F"/>
    <w:rsid w:val="001A08B3"/>
    <w:rsid w:val="001A2316"/>
    <w:rsid w:val="001A3419"/>
    <w:rsid w:val="001A3D23"/>
    <w:rsid w:val="001A58EE"/>
    <w:rsid w:val="001A6E53"/>
    <w:rsid w:val="001A7432"/>
    <w:rsid w:val="001A7B60"/>
    <w:rsid w:val="001B161E"/>
    <w:rsid w:val="001B2863"/>
    <w:rsid w:val="001B495C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0EEF"/>
    <w:rsid w:val="001E1478"/>
    <w:rsid w:val="001E3C94"/>
    <w:rsid w:val="001E41F3"/>
    <w:rsid w:val="001E5382"/>
    <w:rsid w:val="001E5E2F"/>
    <w:rsid w:val="001E615E"/>
    <w:rsid w:val="001F0ADD"/>
    <w:rsid w:val="001F4832"/>
    <w:rsid w:val="001F56DC"/>
    <w:rsid w:val="001F593F"/>
    <w:rsid w:val="002023AA"/>
    <w:rsid w:val="002057E5"/>
    <w:rsid w:val="00206812"/>
    <w:rsid w:val="00206B5E"/>
    <w:rsid w:val="002072DC"/>
    <w:rsid w:val="00211AFD"/>
    <w:rsid w:val="002123AF"/>
    <w:rsid w:val="00212660"/>
    <w:rsid w:val="00216734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3FEC"/>
    <w:rsid w:val="002461CE"/>
    <w:rsid w:val="00246523"/>
    <w:rsid w:val="00246D07"/>
    <w:rsid w:val="00247150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4907"/>
    <w:rsid w:val="00266A1E"/>
    <w:rsid w:val="00267173"/>
    <w:rsid w:val="00267571"/>
    <w:rsid w:val="0027016B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3AD1"/>
    <w:rsid w:val="00284BE8"/>
    <w:rsid w:val="00284FEB"/>
    <w:rsid w:val="002860C4"/>
    <w:rsid w:val="00286A35"/>
    <w:rsid w:val="00291B1F"/>
    <w:rsid w:val="002A070A"/>
    <w:rsid w:val="002A1817"/>
    <w:rsid w:val="002A2A37"/>
    <w:rsid w:val="002A2CA9"/>
    <w:rsid w:val="002A48A3"/>
    <w:rsid w:val="002B1DF7"/>
    <w:rsid w:val="002B35AE"/>
    <w:rsid w:val="002B5741"/>
    <w:rsid w:val="002B5EFE"/>
    <w:rsid w:val="002B61DA"/>
    <w:rsid w:val="002B6828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508F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1120"/>
    <w:rsid w:val="00323EA3"/>
    <w:rsid w:val="00326D59"/>
    <w:rsid w:val="00327513"/>
    <w:rsid w:val="003308AA"/>
    <w:rsid w:val="0033272A"/>
    <w:rsid w:val="00332AC5"/>
    <w:rsid w:val="00333D15"/>
    <w:rsid w:val="003343CF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16B8"/>
    <w:rsid w:val="00353939"/>
    <w:rsid w:val="00353DF2"/>
    <w:rsid w:val="00354F3F"/>
    <w:rsid w:val="0035613C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3A7A"/>
    <w:rsid w:val="00384A1E"/>
    <w:rsid w:val="00385791"/>
    <w:rsid w:val="003857CA"/>
    <w:rsid w:val="00386A7E"/>
    <w:rsid w:val="00386BAE"/>
    <w:rsid w:val="003879D4"/>
    <w:rsid w:val="0039069E"/>
    <w:rsid w:val="00391C8A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55A3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382"/>
    <w:rsid w:val="003E3BCF"/>
    <w:rsid w:val="003E55DC"/>
    <w:rsid w:val="003E66B1"/>
    <w:rsid w:val="003F050B"/>
    <w:rsid w:val="003F118C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0ED3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4BBD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591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0C60"/>
    <w:rsid w:val="00503F0D"/>
    <w:rsid w:val="00505999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654D"/>
    <w:rsid w:val="005276EF"/>
    <w:rsid w:val="0053002A"/>
    <w:rsid w:val="005306B4"/>
    <w:rsid w:val="00533B5A"/>
    <w:rsid w:val="00534285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16FF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182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1EE7"/>
    <w:rsid w:val="005E214B"/>
    <w:rsid w:val="005E2C44"/>
    <w:rsid w:val="005E32A2"/>
    <w:rsid w:val="005E3491"/>
    <w:rsid w:val="005E3B25"/>
    <w:rsid w:val="005E4B70"/>
    <w:rsid w:val="005E67DD"/>
    <w:rsid w:val="005F0C41"/>
    <w:rsid w:val="005F1429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1C38"/>
    <w:rsid w:val="0061331C"/>
    <w:rsid w:val="006146B3"/>
    <w:rsid w:val="00614D6B"/>
    <w:rsid w:val="006158BC"/>
    <w:rsid w:val="00616F3C"/>
    <w:rsid w:val="00617A38"/>
    <w:rsid w:val="00617B45"/>
    <w:rsid w:val="00617C27"/>
    <w:rsid w:val="00620C02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6F41"/>
    <w:rsid w:val="00637559"/>
    <w:rsid w:val="00640C5B"/>
    <w:rsid w:val="0064185A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0867"/>
    <w:rsid w:val="00662B2D"/>
    <w:rsid w:val="006637D7"/>
    <w:rsid w:val="0066549B"/>
    <w:rsid w:val="00665F95"/>
    <w:rsid w:val="00670BD2"/>
    <w:rsid w:val="006716E4"/>
    <w:rsid w:val="006720B4"/>
    <w:rsid w:val="00672359"/>
    <w:rsid w:val="006725C5"/>
    <w:rsid w:val="00673C2F"/>
    <w:rsid w:val="00676392"/>
    <w:rsid w:val="00677BAF"/>
    <w:rsid w:val="006814C0"/>
    <w:rsid w:val="00681DB7"/>
    <w:rsid w:val="006820FA"/>
    <w:rsid w:val="0068244C"/>
    <w:rsid w:val="00683625"/>
    <w:rsid w:val="00683688"/>
    <w:rsid w:val="00683C88"/>
    <w:rsid w:val="00684C02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055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E4E4F"/>
    <w:rsid w:val="006F0B6F"/>
    <w:rsid w:val="006F1B02"/>
    <w:rsid w:val="006F2661"/>
    <w:rsid w:val="006F3B66"/>
    <w:rsid w:val="006F5635"/>
    <w:rsid w:val="006F7587"/>
    <w:rsid w:val="0070024C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1B69"/>
    <w:rsid w:val="00722BFC"/>
    <w:rsid w:val="00723A08"/>
    <w:rsid w:val="007242A1"/>
    <w:rsid w:val="007247A5"/>
    <w:rsid w:val="00726785"/>
    <w:rsid w:val="00730F27"/>
    <w:rsid w:val="0073243F"/>
    <w:rsid w:val="00734EBA"/>
    <w:rsid w:val="007377F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84C6F"/>
    <w:rsid w:val="0078676A"/>
    <w:rsid w:val="00792342"/>
    <w:rsid w:val="00793972"/>
    <w:rsid w:val="00795C27"/>
    <w:rsid w:val="007977A8"/>
    <w:rsid w:val="007A18A6"/>
    <w:rsid w:val="007A297D"/>
    <w:rsid w:val="007A3616"/>
    <w:rsid w:val="007A3D57"/>
    <w:rsid w:val="007A5D79"/>
    <w:rsid w:val="007A64C4"/>
    <w:rsid w:val="007A64CD"/>
    <w:rsid w:val="007A66CE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2CCF"/>
    <w:rsid w:val="007F4AD2"/>
    <w:rsid w:val="007F56FC"/>
    <w:rsid w:val="007F6ADA"/>
    <w:rsid w:val="007F6D93"/>
    <w:rsid w:val="007F7259"/>
    <w:rsid w:val="007F7D0B"/>
    <w:rsid w:val="008012C9"/>
    <w:rsid w:val="00802789"/>
    <w:rsid w:val="00802A6D"/>
    <w:rsid w:val="00803B80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482A"/>
    <w:rsid w:val="00815450"/>
    <w:rsid w:val="00815D31"/>
    <w:rsid w:val="00817113"/>
    <w:rsid w:val="0081781F"/>
    <w:rsid w:val="0082004E"/>
    <w:rsid w:val="00820904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A5E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65D95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87F83"/>
    <w:rsid w:val="00891E06"/>
    <w:rsid w:val="00895B4D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161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2B2C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6DB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633"/>
    <w:rsid w:val="00970948"/>
    <w:rsid w:val="00970FA8"/>
    <w:rsid w:val="00971B04"/>
    <w:rsid w:val="009724FB"/>
    <w:rsid w:val="00972B3F"/>
    <w:rsid w:val="00973245"/>
    <w:rsid w:val="00974F13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9649E"/>
    <w:rsid w:val="009A02F6"/>
    <w:rsid w:val="009A06D2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605C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5777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4789"/>
    <w:rsid w:val="00A25326"/>
    <w:rsid w:val="00A26D9E"/>
    <w:rsid w:val="00A270DB"/>
    <w:rsid w:val="00A30836"/>
    <w:rsid w:val="00A31584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777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339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3908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135"/>
    <w:rsid w:val="00AD0FEF"/>
    <w:rsid w:val="00AD19E8"/>
    <w:rsid w:val="00AD1CD8"/>
    <w:rsid w:val="00AD4211"/>
    <w:rsid w:val="00AD66F6"/>
    <w:rsid w:val="00AE04CB"/>
    <w:rsid w:val="00AE1772"/>
    <w:rsid w:val="00AE1DB5"/>
    <w:rsid w:val="00AE2504"/>
    <w:rsid w:val="00AE2A0F"/>
    <w:rsid w:val="00AE578B"/>
    <w:rsid w:val="00AE7EC7"/>
    <w:rsid w:val="00AF02AD"/>
    <w:rsid w:val="00AF04CC"/>
    <w:rsid w:val="00AF0E2E"/>
    <w:rsid w:val="00AF2103"/>
    <w:rsid w:val="00AF27E2"/>
    <w:rsid w:val="00B02479"/>
    <w:rsid w:val="00B04B66"/>
    <w:rsid w:val="00B06C0A"/>
    <w:rsid w:val="00B071C6"/>
    <w:rsid w:val="00B11588"/>
    <w:rsid w:val="00B12AE4"/>
    <w:rsid w:val="00B1321E"/>
    <w:rsid w:val="00B15CA1"/>
    <w:rsid w:val="00B1623A"/>
    <w:rsid w:val="00B16EEC"/>
    <w:rsid w:val="00B17A7A"/>
    <w:rsid w:val="00B17CB5"/>
    <w:rsid w:val="00B2016B"/>
    <w:rsid w:val="00B21E2A"/>
    <w:rsid w:val="00B2229D"/>
    <w:rsid w:val="00B2258D"/>
    <w:rsid w:val="00B2343B"/>
    <w:rsid w:val="00B258BB"/>
    <w:rsid w:val="00B264C9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30DF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488D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842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97F55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0FD"/>
    <w:rsid w:val="00BD6617"/>
    <w:rsid w:val="00BD6BB8"/>
    <w:rsid w:val="00BD6CAF"/>
    <w:rsid w:val="00BD77DD"/>
    <w:rsid w:val="00BD78D7"/>
    <w:rsid w:val="00BE0774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389F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1A40"/>
    <w:rsid w:val="00C24C3B"/>
    <w:rsid w:val="00C2605B"/>
    <w:rsid w:val="00C273EA"/>
    <w:rsid w:val="00C27455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3B2F"/>
    <w:rsid w:val="00C5472F"/>
    <w:rsid w:val="00C56130"/>
    <w:rsid w:val="00C56348"/>
    <w:rsid w:val="00C57BF2"/>
    <w:rsid w:val="00C600A2"/>
    <w:rsid w:val="00C61E02"/>
    <w:rsid w:val="00C633C1"/>
    <w:rsid w:val="00C63E25"/>
    <w:rsid w:val="00C643CA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45B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5089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27375"/>
    <w:rsid w:val="00D313C9"/>
    <w:rsid w:val="00D31902"/>
    <w:rsid w:val="00D31A6D"/>
    <w:rsid w:val="00D33262"/>
    <w:rsid w:val="00D33415"/>
    <w:rsid w:val="00D362B2"/>
    <w:rsid w:val="00D40A19"/>
    <w:rsid w:val="00D41D3D"/>
    <w:rsid w:val="00D432DC"/>
    <w:rsid w:val="00D44430"/>
    <w:rsid w:val="00D45964"/>
    <w:rsid w:val="00D46DFB"/>
    <w:rsid w:val="00D475A4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9A"/>
    <w:rsid w:val="00D71CCD"/>
    <w:rsid w:val="00D741EC"/>
    <w:rsid w:val="00D753B8"/>
    <w:rsid w:val="00D77371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3F02"/>
    <w:rsid w:val="00DC4355"/>
    <w:rsid w:val="00DD0DCB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476C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46D4"/>
    <w:rsid w:val="00E26030"/>
    <w:rsid w:val="00E26D56"/>
    <w:rsid w:val="00E27A25"/>
    <w:rsid w:val="00E306C9"/>
    <w:rsid w:val="00E34898"/>
    <w:rsid w:val="00E356BB"/>
    <w:rsid w:val="00E362AC"/>
    <w:rsid w:val="00E3666B"/>
    <w:rsid w:val="00E367E4"/>
    <w:rsid w:val="00E37247"/>
    <w:rsid w:val="00E3763A"/>
    <w:rsid w:val="00E37F8B"/>
    <w:rsid w:val="00E37FFC"/>
    <w:rsid w:val="00E410C5"/>
    <w:rsid w:val="00E411AE"/>
    <w:rsid w:val="00E41621"/>
    <w:rsid w:val="00E42B40"/>
    <w:rsid w:val="00E43FB0"/>
    <w:rsid w:val="00E443B3"/>
    <w:rsid w:val="00E52D7A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338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1236"/>
    <w:rsid w:val="00EB21CA"/>
    <w:rsid w:val="00EB221D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D760C"/>
    <w:rsid w:val="00EE06EC"/>
    <w:rsid w:val="00EE0D7F"/>
    <w:rsid w:val="00EE0FE9"/>
    <w:rsid w:val="00EE30A4"/>
    <w:rsid w:val="00EE35F5"/>
    <w:rsid w:val="00EE4FA5"/>
    <w:rsid w:val="00EE6EBD"/>
    <w:rsid w:val="00EE7D7C"/>
    <w:rsid w:val="00EF2C5F"/>
    <w:rsid w:val="00EF528F"/>
    <w:rsid w:val="00F003A4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413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503"/>
    <w:rsid w:val="00F542B5"/>
    <w:rsid w:val="00F5476F"/>
    <w:rsid w:val="00F54C25"/>
    <w:rsid w:val="00F5652D"/>
    <w:rsid w:val="00F56D41"/>
    <w:rsid w:val="00F57C83"/>
    <w:rsid w:val="00F603F4"/>
    <w:rsid w:val="00F60922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7656E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1209"/>
    <w:rsid w:val="00FA374B"/>
    <w:rsid w:val="00FA48BF"/>
    <w:rsid w:val="00FA4DA0"/>
    <w:rsid w:val="00FA6943"/>
    <w:rsid w:val="00FA6BC1"/>
    <w:rsid w:val="00FA74A7"/>
    <w:rsid w:val="00FA7AB6"/>
    <w:rsid w:val="00FB163B"/>
    <w:rsid w:val="00FB2F57"/>
    <w:rsid w:val="00FB3B61"/>
    <w:rsid w:val="00FB4F95"/>
    <w:rsid w:val="00FB502D"/>
    <w:rsid w:val="00FB6386"/>
    <w:rsid w:val="00FC0801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3E9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,E3,RFQ2,Titolo Sotto/Sottosezione,no break,Heading3,H3-Heading 3,3,l3.3,l3,list 3,list3,subhead,h31,OdsKap3,OdsKap3Überschrift,1.,Heading No. L3,CT,3 bullet,b,Second,SECOND,3 Ggbullet,BLANK2,4 bullet,h3 Char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E4,RFQ3,4,H4-Heading 4,a.,Heading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aliases w:val="H4 字符,h4 字符,E4 字符,RFQ3 字符,4 字符,H4-Heading 4 字符,a. 字符,Heading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  <w:style w:type="character" w:customStyle="1" w:styleId="TALChar1">
    <w:name w:val="TAL Char1"/>
    <w:locked/>
    <w:rsid w:val="00500C60"/>
    <w:rPr>
      <w:rFonts w:ascii="Arial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1.vsd"/><Relationship Id="rId26" Type="http://schemas.openxmlformats.org/officeDocument/2006/relationships/package" Target="embeddings/Microsoft_Visio_Drawing3.vsdx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package" Target="embeddings/Microsoft_Visio_Drawing.vsdx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2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header" Target="head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</TotalTime>
  <Pages>11</Pages>
  <Words>2576</Words>
  <Characters>14687</Characters>
  <Application>Microsoft Office Word</Application>
  <DocSecurity>0</DocSecurity>
  <Lines>122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2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_rev1</cp:lastModifiedBy>
  <cp:revision>161</cp:revision>
  <cp:lastPrinted>2020-05-29T08:03:00Z</cp:lastPrinted>
  <dcterms:created xsi:type="dcterms:W3CDTF">2021-07-28T08:50:00Z</dcterms:created>
  <dcterms:modified xsi:type="dcterms:W3CDTF">2022-04-06T1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